
<file path=[Content_Types].xml><?xml version="1.0" encoding="utf-8"?>
<Types xmlns="http://schemas.openxmlformats.org/package/2006/content-types"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omments/modernComment_10B_0.xml" ContentType="application/vnd.ms-powerpoint.comment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comments/modernComment_126_545A850B.xml" ContentType="application/vnd.ms-powerpoint.comment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comments/modernComment_13C_D0CC2336.xml" ContentType="application/vnd.ms-powerpoint.comments+xml"/>
  <Override PartName="/ppt/notesSlides/notesSlide2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4"/>
  </p:notesMasterIdLst>
  <p:sldIdLst>
    <p:sldId id="259" r:id="rId2"/>
    <p:sldId id="256" r:id="rId3"/>
    <p:sldId id="319" r:id="rId4"/>
    <p:sldId id="260" r:id="rId5"/>
    <p:sldId id="292" r:id="rId6"/>
    <p:sldId id="269" r:id="rId7"/>
    <p:sldId id="307" r:id="rId8"/>
    <p:sldId id="308" r:id="rId9"/>
    <p:sldId id="288" r:id="rId10"/>
    <p:sldId id="268" r:id="rId11"/>
    <p:sldId id="272" r:id="rId12"/>
    <p:sldId id="271" r:id="rId13"/>
    <p:sldId id="314" r:id="rId14"/>
    <p:sldId id="267" r:id="rId15"/>
    <p:sldId id="273" r:id="rId16"/>
    <p:sldId id="276" r:id="rId17"/>
    <p:sldId id="287" r:id="rId18"/>
    <p:sldId id="301" r:id="rId19"/>
    <p:sldId id="315" r:id="rId20"/>
    <p:sldId id="275" r:id="rId21"/>
    <p:sldId id="290" r:id="rId22"/>
    <p:sldId id="317" r:id="rId23"/>
    <p:sldId id="294" r:id="rId24"/>
    <p:sldId id="279" r:id="rId25"/>
    <p:sldId id="281" r:id="rId26"/>
    <p:sldId id="257" r:id="rId27"/>
    <p:sldId id="297" r:id="rId28"/>
    <p:sldId id="295" r:id="rId29"/>
    <p:sldId id="298" r:id="rId30"/>
    <p:sldId id="311" r:id="rId31"/>
    <p:sldId id="299" r:id="rId32"/>
    <p:sldId id="312" r:id="rId33"/>
    <p:sldId id="302" r:id="rId34"/>
    <p:sldId id="274" r:id="rId35"/>
    <p:sldId id="318" r:id="rId36"/>
    <p:sldId id="306" r:id="rId37"/>
    <p:sldId id="305" r:id="rId38"/>
    <p:sldId id="309" r:id="rId39"/>
    <p:sldId id="316" r:id="rId40"/>
    <p:sldId id="303" r:id="rId41"/>
    <p:sldId id="310" r:id="rId42"/>
    <p:sldId id="264" r:id="rId43"/>
  </p:sldIdLst>
  <p:sldSz cx="17338675" cy="97536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87D1C9B0-BF83-A594-9615-057FD88B6DB2}" name="Xiaoke Wang" initials="XW" userId="S::XIAOKE.WANG@UGent.be::97f798a9-fb03-47e6-a1bc-938861401309" providerId="AD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1F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6DA4640-81FF-40AF-A578-DDF3A412515E}" v="880" dt="2023-06-30T12:06:49.007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4347" autoAdjust="0"/>
    <p:restoredTop sz="94293" autoAdjust="0"/>
  </p:normalViewPr>
  <p:slideViewPr>
    <p:cSldViewPr snapToGrid="0">
      <p:cViewPr varScale="1">
        <p:scale>
          <a:sx n="47" d="100"/>
          <a:sy n="47" d="100"/>
        </p:scale>
        <p:origin x="533" y="116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50" Type="http://schemas.microsoft.com/office/2015/10/relationships/revisionInfo" Target="revisionInfo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microsoft.com/office/2018/10/relationships/authors" Target="author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Xiaoke Wang" userId="97f798a9-fb03-47e6-a1bc-938861401309" providerId="ADAL" clId="{46DA4640-81FF-40AF-A578-DDF3A412515E}"/>
    <pc:docChg chg="undo redo custSel addSld delSld modSld sldOrd">
      <pc:chgData name="Xiaoke Wang" userId="97f798a9-fb03-47e6-a1bc-938861401309" providerId="ADAL" clId="{46DA4640-81FF-40AF-A578-DDF3A412515E}" dt="2023-06-30T12:25:57.787" v="16029" actId="1076"/>
      <pc:docMkLst>
        <pc:docMk/>
      </pc:docMkLst>
      <pc:sldChg chg="addSp delSp modSp mod">
        <pc:chgData name="Xiaoke Wang" userId="97f798a9-fb03-47e6-a1bc-938861401309" providerId="ADAL" clId="{46DA4640-81FF-40AF-A578-DDF3A412515E}" dt="2023-06-30T12:01:39.813" v="15771" actId="20577"/>
        <pc:sldMkLst>
          <pc:docMk/>
          <pc:sldMk cId="0" sldId="256"/>
        </pc:sldMkLst>
        <pc:spChg chg="mod">
          <ac:chgData name="Xiaoke Wang" userId="97f798a9-fb03-47e6-a1bc-938861401309" providerId="ADAL" clId="{46DA4640-81FF-40AF-A578-DDF3A412515E}" dt="2023-06-27T16:30:33.764" v="3682" actId="114"/>
          <ac:spMkLst>
            <pc:docMk/>
            <pc:sldMk cId="0" sldId="256"/>
            <ac:spMk id="2" creationId="{719CF302-BDD4-C97F-B363-A4ABA85050E0}"/>
          </ac:spMkLst>
        </pc:spChg>
        <pc:spChg chg="mod">
          <ac:chgData name="Xiaoke Wang" userId="97f798a9-fb03-47e6-a1bc-938861401309" providerId="ADAL" clId="{46DA4640-81FF-40AF-A578-DDF3A412515E}" dt="2023-06-30T12:01:39.813" v="15771" actId="20577"/>
          <ac:spMkLst>
            <pc:docMk/>
            <pc:sldMk cId="0" sldId="256"/>
            <ac:spMk id="3" creationId="{EB77B385-12D4-93E6-5ADB-4DFAB2815502}"/>
          </ac:spMkLst>
        </pc:spChg>
        <pc:spChg chg="add del">
          <ac:chgData name="Xiaoke Wang" userId="97f798a9-fb03-47e6-a1bc-938861401309" providerId="ADAL" clId="{46DA4640-81FF-40AF-A578-DDF3A412515E}" dt="2023-06-30T11:45:39.927" v="15721" actId="478"/>
          <ac:spMkLst>
            <pc:docMk/>
            <pc:sldMk cId="0" sldId="256"/>
            <ac:spMk id="4" creationId="{7DA9E301-8A00-2A59-DFAD-CC0402F102C1}"/>
          </ac:spMkLst>
        </pc:spChg>
        <pc:spChg chg="add del">
          <ac:chgData name="Xiaoke Wang" userId="97f798a9-fb03-47e6-a1bc-938861401309" providerId="ADAL" clId="{46DA4640-81FF-40AF-A578-DDF3A412515E}" dt="2023-06-30T11:45:39.927" v="15721" actId="478"/>
          <ac:spMkLst>
            <pc:docMk/>
            <pc:sldMk cId="0" sldId="256"/>
            <ac:spMk id="5" creationId="{6EA77707-D59D-FF09-9202-EC70FA679F7F}"/>
          </ac:spMkLst>
        </pc:spChg>
        <pc:spChg chg="add del">
          <ac:chgData name="Xiaoke Wang" userId="97f798a9-fb03-47e6-a1bc-938861401309" providerId="ADAL" clId="{46DA4640-81FF-40AF-A578-DDF3A412515E}" dt="2023-06-30T11:45:39.927" v="15721" actId="478"/>
          <ac:spMkLst>
            <pc:docMk/>
            <pc:sldMk cId="0" sldId="256"/>
            <ac:spMk id="6" creationId="{F014B970-DDF3-07F7-77AF-13D2CFC274F0}"/>
          </ac:spMkLst>
        </pc:spChg>
        <pc:spChg chg="add del mod">
          <ac:chgData name="Xiaoke Wang" userId="97f798a9-fb03-47e6-a1bc-938861401309" providerId="ADAL" clId="{46DA4640-81FF-40AF-A578-DDF3A412515E}" dt="2023-06-27T15:15:11.135" v="3468" actId="313"/>
          <ac:spMkLst>
            <pc:docMk/>
            <pc:sldMk cId="0" sldId="256"/>
            <ac:spMk id="7" creationId="{D517E1B7-9C3F-F505-A62B-F6BF610BF515}"/>
          </ac:spMkLst>
        </pc:spChg>
        <pc:spChg chg="add del">
          <ac:chgData name="Xiaoke Wang" userId="97f798a9-fb03-47e6-a1bc-938861401309" providerId="ADAL" clId="{46DA4640-81FF-40AF-A578-DDF3A412515E}" dt="2023-06-30T11:45:39.927" v="15721" actId="478"/>
          <ac:spMkLst>
            <pc:docMk/>
            <pc:sldMk cId="0" sldId="256"/>
            <ac:spMk id="8" creationId="{E66B6030-7031-9938-3305-A803FE9CA62D}"/>
          </ac:spMkLst>
        </pc:spChg>
        <pc:spChg chg="add del mod">
          <ac:chgData name="Xiaoke Wang" userId="97f798a9-fb03-47e6-a1bc-938861401309" providerId="ADAL" clId="{46DA4640-81FF-40AF-A578-DDF3A412515E}" dt="2023-06-27T15:12:39.996" v="3315"/>
          <ac:spMkLst>
            <pc:docMk/>
            <pc:sldMk cId="0" sldId="256"/>
            <ac:spMk id="9" creationId="{B36828DF-BB58-D2DE-D862-83DF92B28F80}"/>
          </ac:spMkLst>
        </pc:spChg>
        <pc:spChg chg="add del mod">
          <ac:chgData name="Xiaoke Wang" userId="97f798a9-fb03-47e6-a1bc-938861401309" providerId="ADAL" clId="{46DA4640-81FF-40AF-A578-DDF3A412515E}" dt="2023-06-27T15:12:46.284" v="3320"/>
          <ac:spMkLst>
            <pc:docMk/>
            <pc:sldMk cId="0" sldId="256"/>
            <ac:spMk id="10" creationId="{C014C2E4-F8ED-85E4-F2E8-BF7001BE6F0B}"/>
          </ac:spMkLst>
        </pc:spChg>
        <pc:graphicFrameChg chg="add del mod">
          <ac:chgData name="Xiaoke Wang" userId="97f798a9-fb03-47e6-a1bc-938861401309" providerId="ADAL" clId="{46DA4640-81FF-40AF-A578-DDF3A412515E}" dt="2023-05-12T06:54:18.861" v="1201"/>
          <ac:graphicFrameMkLst>
            <pc:docMk/>
            <pc:sldMk cId="0" sldId="256"/>
            <ac:graphicFrameMk id="9" creationId="{B7B7BDE3-CA90-E337-0634-44A0377637A2}"/>
          </ac:graphicFrameMkLst>
        </pc:graphicFrameChg>
      </pc:sldChg>
      <pc:sldChg chg="addSp delSp modSp mod">
        <pc:chgData name="Xiaoke Wang" userId="97f798a9-fb03-47e6-a1bc-938861401309" providerId="ADAL" clId="{46DA4640-81FF-40AF-A578-DDF3A412515E}" dt="2023-06-30T07:37:29.918" v="15397" actId="478"/>
        <pc:sldMkLst>
          <pc:docMk/>
          <pc:sldMk cId="0" sldId="257"/>
        </pc:sldMkLst>
        <pc:spChg chg="mod">
          <ac:chgData name="Xiaoke Wang" userId="97f798a9-fb03-47e6-a1bc-938861401309" providerId="ADAL" clId="{46DA4640-81FF-40AF-A578-DDF3A412515E}" dt="2023-06-29T21:07:34.712" v="15103" actId="20577"/>
          <ac:spMkLst>
            <pc:docMk/>
            <pc:sldMk cId="0" sldId="257"/>
            <ac:spMk id="2" creationId="{EC456443-5F80-0998-D39D-D42B8BE73F6B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0" sldId="257"/>
            <ac:spMk id="3" creationId="{2128BB96-3C5D-63DD-118A-15FA1FCFE74C}"/>
          </ac:spMkLst>
        </pc:spChg>
        <pc:spChg chg="add mod">
          <ac:chgData name="Xiaoke Wang" userId="97f798a9-fb03-47e6-a1bc-938861401309" providerId="ADAL" clId="{46DA4640-81FF-40AF-A578-DDF3A412515E}" dt="2023-06-29T20:55:59.595" v="14768" actId="113"/>
          <ac:spMkLst>
            <pc:docMk/>
            <pc:sldMk cId="0" sldId="257"/>
            <ac:spMk id="3" creationId="{4F60ADCF-D85F-21F4-F407-6C42B9477F48}"/>
          </ac:spMkLst>
        </pc:spChg>
        <pc:spChg chg="del">
          <ac:chgData name="Xiaoke Wang" userId="97f798a9-fb03-47e6-a1bc-938861401309" providerId="ADAL" clId="{46DA4640-81FF-40AF-A578-DDF3A412515E}" dt="2023-05-13T01:04:54.771" v="1685" actId="22"/>
          <ac:spMkLst>
            <pc:docMk/>
            <pc:sldMk cId="0" sldId="257"/>
            <ac:spMk id="3" creationId="{B034903B-EB9B-C340-B7C5-877E381F4F57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5" creationId="{ECAED4EA-92E9-EAF7-D7D3-5E84DA0BF1BD}"/>
          </ac:spMkLst>
        </pc:spChg>
        <pc:spChg chg="add del mod">
          <ac:chgData name="Xiaoke Wang" userId="97f798a9-fb03-47e6-a1bc-938861401309" providerId="ADAL" clId="{46DA4640-81FF-40AF-A578-DDF3A412515E}" dt="2023-06-12T14:21:37.228" v="2619" actId="22"/>
          <ac:spMkLst>
            <pc:docMk/>
            <pc:sldMk cId="0" sldId="257"/>
            <ac:spMk id="6" creationId="{2F559D00-3A64-618C-2FB6-DA09B3F32637}"/>
          </ac:spMkLst>
        </pc:spChg>
        <pc:spChg chg="add mod">
          <ac:chgData name="Xiaoke Wang" userId="97f798a9-fb03-47e6-a1bc-938861401309" providerId="ADAL" clId="{46DA4640-81FF-40AF-A578-DDF3A412515E}" dt="2023-06-29T20:48:37.367" v="14613"/>
          <ac:spMkLst>
            <pc:docMk/>
            <pc:sldMk cId="0" sldId="257"/>
            <ac:spMk id="7" creationId="{4CC45598-9A77-AB9E-6055-9CDAC3CE82EB}"/>
          </ac:spMkLst>
        </pc:spChg>
        <pc:spChg chg="add del mod">
          <ac:chgData name="Xiaoke Wang" userId="97f798a9-fb03-47e6-a1bc-938861401309" providerId="ADAL" clId="{46DA4640-81FF-40AF-A578-DDF3A412515E}" dt="2023-06-12T14:23:07.542" v="2738" actId="478"/>
          <ac:spMkLst>
            <pc:docMk/>
            <pc:sldMk cId="0" sldId="257"/>
            <ac:spMk id="7" creationId="{E496A242-C671-43C4-88FE-0CE366DAF31F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8" creationId="{02A9C090-016A-B4C9-2287-1CB3ED2F2A2D}"/>
          </ac:spMkLst>
        </pc:spChg>
        <pc:spChg chg="add del mod">
          <ac:chgData name="Xiaoke Wang" userId="97f798a9-fb03-47e6-a1bc-938861401309" providerId="ADAL" clId="{46DA4640-81FF-40AF-A578-DDF3A412515E}" dt="2023-06-29T20:57:57.234" v="14782"/>
          <ac:spMkLst>
            <pc:docMk/>
            <pc:sldMk cId="0" sldId="257"/>
            <ac:spMk id="8" creationId="{04F046C5-1C66-D610-F222-5A63A5443738}"/>
          </ac:spMkLst>
        </pc:spChg>
        <pc:spChg chg="add mod">
          <ac:chgData name="Xiaoke Wang" userId="97f798a9-fb03-47e6-a1bc-938861401309" providerId="ADAL" clId="{46DA4640-81FF-40AF-A578-DDF3A412515E}" dt="2023-06-29T20:58:11.451" v="14801" actId="20577"/>
          <ac:spMkLst>
            <pc:docMk/>
            <pc:sldMk cId="0" sldId="257"/>
            <ac:spMk id="9" creationId="{BC3E4685-6456-79CD-D418-0BECF041064D}"/>
          </ac:spMkLst>
        </pc:spChg>
        <pc:spChg chg="del">
          <ac:chgData name="Xiaoke Wang" userId="97f798a9-fb03-47e6-a1bc-938861401309" providerId="ADAL" clId="{46DA4640-81FF-40AF-A578-DDF3A412515E}" dt="2023-06-30T07:37:29.918" v="15397" actId="478"/>
          <ac:spMkLst>
            <pc:docMk/>
            <pc:sldMk cId="0" sldId="257"/>
            <ac:spMk id="10" creationId="{23A22881-AED6-9411-B6E3-33354B92979C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13" creationId="{2A5F4F8C-48A8-A8A8-0EBE-34EA4C66B40D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14" creationId="{A9ADFD72-7A5A-C9BA-DF35-0651EFE44D34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16" creationId="{A6F2CA91-7B53-86E5-9378-359667385F06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17" creationId="{74941C0B-F3FC-39DD-0512-86C0C44F2FF6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18" creationId="{9EC0B716-F77A-214B-809A-59D272858D27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19" creationId="{A200AFB5-34B8-F3CC-29EA-F5984D2C1EBF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20" creationId="{3FFA854B-228E-416E-EBC3-DC5FFDC072EB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21" creationId="{5F1FB5B7-B043-7671-293B-8BA6AFD7DFEA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22" creationId="{ADA7937B-96DF-593B-E8B7-60F8E882D1A5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23" creationId="{FAAB0877-F593-3CC1-0967-DC0DF221C0C3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24" creationId="{BFCCC253-D52B-857F-EBD4-EBC870605FD0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25" creationId="{EFA6EBD5-E65B-7364-27DA-274D9CB90CF3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26" creationId="{D6AE53F9-DA11-9793-08D1-CC38DC47CCAF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27" creationId="{D4153D9F-9A44-78EF-D254-6826461A35E3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28" creationId="{7DFB778D-643F-3F46-ABC5-F657A2DD9D79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29" creationId="{C0D4E56E-E493-669C-ED99-5FAB8C7528F1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30" creationId="{553EF2FE-774F-B7DC-6E1C-CDE0EE7DEBE5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31" creationId="{7710067A-F234-CC93-D417-CCB91EA9ED65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32" creationId="{7DD1AA84-F917-E83C-FF6F-3DC40F6153B0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33" creationId="{FBDC6CBE-F727-52E4-77F4-DF6054FA7E82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34" creationId="{E74A5987-EE75-C232-E43C-F5C0D0C61F0F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40" creationId="{24D78337-5C8D-C0B5-1978-0107B4622343}"/>
          </ac:spMkLst>
        </pc:spChg>
        <pc:spChg chg="add del mod">
          <ac:chgData name="Xiaoke Wang" userId="97f798a9-fb03-47e6-a1bc-938861401309" providerId="ADAL" clId="{46DA4640-81FF-40AF-A578-DDF3A412515E}" dt="2023-06-12T13:32:35.915" v="1849" actId="478"/>
          <ac:spMkLst>
            <pc:docMk/>
            <pc:sldMk cId="0" sldId="257"/>
            <ac:spMk id="42" creationId="{0DE63901-DE81-309A-DDE1-16093FDB86E6}"/>
          </ac:spMkLst>
        </pc:spChg>
        <pc:spChg chg="add del mod">
          <ac:chgData name="Xiaoke Wang" userId="97f798a9-fb03-47e6-a1bc-938861401309" providerId="ADAL" clId="{46DA4640-81FF-40AF-A578-DDF3A412515E}" dt="2023-05-13T12:56:54.689" v="1773" actId="478"/>
          <ac:spMkLst>
            <pc:docMk/>
            <pc:sldMk cId="0" sldId="257"/>
            <ac:spMk id="48" creationId="{4C76F3E9-8E72-17FF-F57C-E91A53770773}"/>
          </ac:spMkLst>
        </pc:spChg>
        <pc:picChg chg="add mod ord">
          <ac:chgData name="Xiaoke Wang" userId="97f798a9-fb03-47e6-a1bc-938861401309" providerId="ADAL" clId="{46DA4640-81FF-40AF-A578-DDF3A412515E}" dt="2023-06-29T20:57:45.637" v="14778" actId="1076"/>
          <ac:picMkLst>
            <pc:docMk/>
            <pc:sldMk cId="0" sldId="257"/>
            <ac:picMk id="5" creationId="{9BB91272-B39D-7E7D-645D-402903E585FB}"/>
          </ac:picMkLst>
        </pc:picChg>
        <pc:picChg chg="add del mod ord">
          <ac:chgData name="Xiaoke Wang" userId="97f798a9-fb03-47e6-a1bc-938861401309" providerId="ADAL" clId="{46DA4640-81FF-40AF-A578-DDF3A412515E}" dt="2023-05-15T02:07:41.712" v="1841" actId="478"/>
          <ac:picMkLst>
            <pc:docMk/>
            <pc:sldMk cId="0" sldId="257"/>
            <ac:picMk id="7" creationId="{F3644898-C7A0-93F5-6195-F25D146280DB}"/>
          </ac:picMkLst>
        </pc:picChg>
        <pc:picChg chg="add del mod">
          <ac:chgData name="Xiaoke Wang" userId="97f798a9-fb03-47e6-a1bc-938861401309" providerId="ADAL" clId="{46DA4640-81FF-40AF-A578-DDF3A412515E}" dt="2023-06-12T13:32:35.915" v="1849" actId="478"/>
          <ac:picMkLst>
            <pc:docMk/>
            <pc:sldMk cId="0" sldId="257"/>
            <ac:picMk id="15" creationId="{F21DA011-4773-5596-3C0A-7B98BD5F93F8}"/>
          </ac:picMkLst>
        </pc:picChg>
        <pc:inkChg chg="add del mod">
          <ac:chgData name="Xiaoke Wang" userId="97f798a9-fb03-47e6-a1bc-938861401309" providerId="ADAL" clId="{46DA4640-81FF-40AF-A578-DDF3A412515E}" dt="2023-06-12T13:32:35.915" v="1849" actId="478"/>
          <ac:inkMkLst>
            <pc:docMk/>
            <pc:sldMk cId="0" sldId="257"/>
            <ac:inkMk id="36" creationId="{30A1734A-9F38-B8EC-68E6-657DDA9D1EFA}"/>
          </ac:inkMkLst>
        </pc:inkChg>
        <pc:inkChg chg="add del mod">
          <ac:chgData name="Xiaoke Wang" userId="97f798a9-fb03-47e6-a1bc-938861401309" providerId="ADAL" clId="{46DA4640-81FF-40AF-A578-DDF3A412515E}" dt="2023-06-12T13:32:35.915" v="1849" actId="478"/>
          <ac:inkMkLst>
            <pc:docMk/>
            <pc:sldMk cId="0" sldId="257"/>
            <ac:inkMk id="37" creationId="{DD7FACE1-D21A-53C8-45B6-96AFCAF43262}"/>
          </ac:inkMkLst>
        </pc:inkChg>
        <pc:inkChg chg="add del mod">
          <ac:chgData name="Xiaoke Wang" userId="97f798a9-fb03-47e6-a1bc-938861401309" providerId="ADAL" clId="{46DA4640-81FF-40AF-A578-DDF3A412515E}" dt="2023-06-12T13:32:35.915" v="1849" actId="478"/>
          <ac:inkMkLst>
            <pc:docMk/>
            <pc:sldMk cId="0" sldId="257"/>
            <ac:inkMk id="43" creationId="{3FCAA43C-6901-2E5A-7295-4BE00B111ED5}"/>
          </ac:inkMkLst>
        </pc:inkChg>
        <pc:cxnChg chg="add del mod">
          <ac:chgData name="Xiaoke Wang" userId="97f798a9-fb03-47e6-a1bc-938861401309" providerId="ADAL" clId="{46DA4640-81FF-40AF-A578-DDF3A412515E}" dt="2023-06-12T13:32:35.915" v="1849" actId="478"/>
          <ac:cxnSpMkLst>
            <pc:docMk/>
            <pc:sldMk cId="0" sldId="257"/>
            <ac:cxnSpMk id="10" creationId="{AF47B81E-CFA5-2CE1-17D5-698EF013D37B}"/>
          </ac:cxnSpMkLst>
        </pc:cxnChg>
        <pc:cxnChg chg="add del mod">
          <ac:chgData name="Xiaoke Wang" userId="97f798a9-fb03-47e6-a1bc-938861401309" providerId="ADAL" clId="{46DA4640-81FF-40AF-A578-DDF3A412515E}" dt="2023-06-12T13:32:35.915" v="1849" actId="478"/>
          <ac:cxnSpMkLst>
            <pc:docMk/>
            <pc:sldMk cId="0" sldId="257"/>
            <ac:cxnSpMk id="12" creationId="{FB71568D-AE35-B11E-4785-DE7E3C116BA5}"/>
          </ac:cxnSpMkLst>
        </pc:cxnChg>
        <pc:cxnChg chg="add del mod">
          <ac:chgData name="Xiaoke Wang" userId="97f798a9-fb03-47e6-a1bc-938861401309" providerId="ADAL" clId="{46DA4640-81FF-40AF-A578-DDF3A412515E}" dt="2023-06-12T13:32:35.915" v="1849" actId="478"/>
          <ac:cxnSpMkLst>
            <pc:docMk/>
            <pc:sldMk cId="0" sldId="257"/>
            <ac:cxnSpMk id="35" creationId="{2B876584-A429-5FD7-E451-DAE56DB95BD1}"/>
          </ac:cxnSpMkLst>
        </pc:cxnChg>
        <pc:cxnChg chg="add del mod">
          <ac:chgData name="Xiaoke Wang" userId="97f798a9-fb03-47e6-a1bc-938861401309" providerId="ADAL" clId="{46DA4640-81FF-40AF-A578-DDF3A412515E}" dt="2023-06-12T13:32:35.915" v="1849" actId="478"/>
          <ac:cxnSpMkLst>
            <pc:docMk/>
            <pc:sldMk cId="0" sldId="257"/>
            <ac:cxnSpMk id="38" creationId="{7F806C01-BE8D-0FD9-7EBC-FFE994E4588B}"/>
          </ac:cxnSpMkLst>
        </pc:cxnChg>
        <pc:cxnChg chg="add del mod">
          <ac:chgData name="Xiaoke Wang" userId="97f798a9-fb03-47e6-a1bc-938861401309" providerId="ADAL" clId="{46DA4640-81FF-40AF-A578-DDF3A412515E}" dt="2023-06-12T13:32:35.915" v="1849" actId="478"/>
          <ac:cxnSpMkLst>
            <pc:docMk/>
            <pc:sldMk cId="0" sldId="257"/>
            <ac:cxnSpMk id="39" creationId="{64FE375D-9753-BDBA-88F8-0FF12E124CA2}"/>
          </ac:cxnSpMkLst>
        </pc:cxnChg>
        <pc:cxnChg chg="add del mod">
          <ac:chgData name="Xiaoke Wang" userId="97f798a9-fb03-47e6-a1bc-938861401309" providerId="ADAL" clId="{46DA4640-81FF-40AF-A578-DDF3A412515E}" dt="2023-06-12T13:32:35.915" v="1849" actId="478"/>
          <ac:cxnSpMkLst>
            <pc:docMk/>
            <pc:sldMk cId="0" sldId="257"/>
            <ac:cxnSpMk id="41" creationId="{E8BA43F9-8AE1-C178-701E-2FB298DC19F2}"/>
          </ac:cxnSpMkLst>
        </pc:cxnChg>
      </pc:sldChg>
      <pc:sldChg chg="delSp add del mod modNotes">
        <pc:chgData name="Xiaoke Wang" userId="97f798a9-fb03-47e6-a1bc-938861401309" providerId="ADAL" clId="{46DA4640-81FF-40AF-A578-DDF3A412515E}" dt="2023-06-30T07:47:37.491" v="15533" actId="478"/>
        <pc:sldMkLst>
          <pc:docMk/>
          <pc:sldMk cId="0" sldId="259"/>
        </pc:sldMkLst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0" sldId="259"/>
            <ac:spMk id="2" creationId="{03EB89DB-7725-206D-6F18-45AE888FD2F6}"/>
          </ac:spMkLst>
        </pc:spChg>
        <pc:spChg chg="del">
          <ac:chgData name="Xiaoke Wang" userId="97f798a9-fb03-47e6-a1bc-938861401309" providerId="ADAL" clId="{46DA4640-81FF-40AF-A578-DDF3A412515E}" dt="2023-06-30T07:47:37.491" v="15533" actId="478"/>
          <ac:spMkLst>
            <pc:docMk/>
            <pc:sldMk cId="0" sldId="259"/>
            <ac:spMk id="3" creationId="{D24148A1-158F-CA4D-C6AD-4836978C8481}"/>
          </ac:spMkLst>
        </pc:spChg>
      </pc:sldChg>
      <pc:sldChg chg="modSp mod">
        <pc:chgData name="Xiaoke Wang" userId="97f798a9-fb03-47e6-a1bc-938861401309" providerId="ADAL" clId="{46DA4640-81FF-40AF-A578-DDF3A412515E}" dt="2023-06-30T12:18:59.124" v="15997" actId="403"/>
        <pc:sldMkLst>
          <pc:docMk/>
          <pc:sldMk cId="0" sldId="260"/>
        </pc:sldMkLst>
        <pc:spChg chg="mod">
          <ac:chgData name="Xiaoke Wang" userId="97f798a9-fb03-47e6-a1bc-938861401309" providerId="ADAL" clId="{46DA4640-81FF-40AF-A578-DDF3A412515E}" dt="2023-06-30T12:18:59.124" v="15997" actId="403"/>
          <ac:spMkLst>
            <pc:docMk/>
            <pc:sldMk cId="0" sldId="260"/>
            <ac:spMk id="2" creationId="{7DBDCB16-E7C7-4646-7FD6-BEA2A4F5E301}"/>
          </ac:spMkLst>
        </pc:spChg>
      </pc:sldChg>
      <pc:sldChg chg="modSp mod">
        <pc:chgData name="Xiaoke Wang" userId="97f798a9-fb03-47e6-a1bc-938861401309" providerId="ADAL" clId="{46DA4640-81FF-40AF-A578-DDF3A412515E}" dt="2023-06-27T17:14:11.713" v="4962" actId="20577"/>
        <pc:sldMkLst>
          <pc:docMk/>
          <pc:sldMk cId="0" sldId="264"/>
        </pc:sldMkLst>
        <pc:spChg chg="mod">
          <ac:chgData name="Xiaoke Wang" userId="97f798a9-fb03-47e6-a1bc-938861401309" providerId="ADAL" clId="{46DA4640-81FF-40AF-A578-DDF3A412515E}" dt="2023-06-27T17:14:11.713" v="4962" actId="20577"/>
          <ac:spMkLst>
            <pc:docMk/>
            <pc:sldMk cId="0" sldId="264"/>
            <ac:spMk id="2" creationId="{FB4675B4-73FC-581E-225B-559A3A1D8948}"/>
          </ac:spMkLst>
        </pc:spChg>
      </pc:sldChg>
      <pc:sldChg chg="del">
        <pc:chgData name="Xiaoke Wang" userId="97f798a9-fb03-47e6-a1bc-938861401309" providerId="ADAL" clId="{46DA4640-81FF-40AF-A578-DDF3A412515E}" dt="2023-05-12T06:41:48.409" v="1190" actId="47"/>
        <pc:sldMkLst>
          <pc:docMk/>
          <pc:sldMk cId="0" sldId="265"/>
        </pc:sldMkLst>
      </pc:sldChg>
      <pc:sldChg chg="addSp delSp modSp del mod">
        <pc:chgData name="Xiaoke Wang" userId="97f798a9-fb03-47e6-a1bc-938861401309" providerId="ADAL" clId="{46DA4640-81FF-40AF-A578-DDF3A412515E}" dt="2023-06-29T09:32:13.160" v="9975" actId="47"/>
        <pc:sldMkLst>
          <pc:docMk/>
          <pc:sldMk cId="0" sldId="266"/>
        </pc:sldMkLst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0" sldId="266"/>
            <ac:spMk id="3" creationId="{5E6E1F1C-2336-BB8B-C859-486E82B97A3F}"/>
          </ac:spMkLst>
        </pc:spChg>
        <pc:spChg chg="mod">
          <ac:chgData name="Xiaoke Wang" userId="97f798a9-fb03-47e6-a1bc-938861401309" providerId="ADAL" clId="{46DA4640-81FF-40AF-A578-DDF3A412515E}" dt="2023-06-12T13:40:42.344" v="1872" actId="20577"/>
          <ac:spMkLst>
            <pc:docMk/>
            <pc:sldMk cId="0" sldId="266"/>
            <ac:spMk id="4" creationId="{EA1F1FE4-DCB8-9ADA-7B34-763E243DA6EA}"/>
          </ac:spMkLst>
        </pc:spChg>
        <pc:graphicFrameChg chg="add mod">
          <ac:chgData name="Xiaoke Wang" userId="97f798a9-fb03-47e6-a1bc-938861401309" providerId="ADAL" clId="{46DA4640-81FF-40AF-A578-DDF3A412515E}" dt="2023-06-12T14:13:52.568" v="2468" actId="1076"/>
          <ac:graphicFrameMkLst>
            <pc:docMk/>
            <pc:sldMk cId="0" sldId="266"/>
            <ac:graphicFrameMk id="2" creationId="{7EC4E152-89FB-1AE7-225F-5F53AB564C07}"/>
          </ac:graphicFrameMkLst>
        </pc:graphicFrameChg>
        <pc:graphicFrameChg chg="del mod">
          <ac:chgData name="Xiaoke Wang" userId="97f798a9-fb03-47e6-a1bc-938861401309" providerId="ADAL" clId="{46DA4640-81FF-40AF-A578-DDF3A412515E}" dt="2023-05-12T19:59:48.783" v="1661" actId="478"/>
          <ac:graphicFrameMkLst>
            <pc:docMk/>
            <pc:sldMk cId="0" sldId="266"/>
            <ac:graphicFrameMk id="3" creationId="{B50B432D-A3EA-3CF7-CDCC-DE8A55CE75C9}"/>
          </ac:graphicFrameMkLst>
        </pc:graphicFrameChg>
        <pc:graphicFrameChg chg="add del mod">
          <ac:chgData name="Xiaoke Wang" userId="97f798a9-fb03-47e6-a1bc-938861401309" providerId="ADAL" clId="{46DA4640-81FF-40AF-A578-DDF3A412515E}" dt="2023-06-12T14:13:19.951" v="2462" actId="478"/>
          <ac:graphicFrameMkLst>
            <pc:docMk/>
            <pc:sldMk cId="0" sldId="266"/>
            <ac:graphicFrameMk id="7" creationId="{234B7606-1974-732D-4241-C057A1C3E35F}"/>
          </ac:graphicFrameMkLst>
        </pc:graphicFrameChg>
        <pc:picChg chg="add del mod">
          <ac:chgData name="Xiaoke Wang" userId="97f798a9-fb03-47e6-a1bc-938861401309" providerId="ADAL" clId="{46DA4640-81FF-40AF-A578-DDF3A412515E}" dt="2023-05-12T19:59:50.679" v="1663" actId="478"/>
          <ac:picMkLst>
            <pc:docMk/>
            <pc:sldMk cId="0" sldId="266"/>
            <ac:picMk id="6" creationId="{803FF474-0310-154D-FFA0-169090B1614D}"/>
          </ac:picMkLst>
        </pc:picChg>
      </pc:sldChg>
      <pc:sldChg chg="addSp delSp modSp mod addCm modCm">
        <pc:chgData name="Xiaoke Wang" userId="97f798a9-fb03-47e6-a1bc-938861401309" providerId="ADAL" clId="{46DA4640-81FF-40AF-A578-DDF3A412515E}" dt="2023-06-30T07:37:09.676" v="15386" actId="478"/>
        <pc:sldMkLst>
          <pc:docMk/>
          <pc:sldMk cId="0" sldId="267"/>
        </pc:sldMkLst>
        <pc:spChg chg="mod">
          <ac:chgData name="Xiaoke Wang" userId="97f798a9-fb03-47e6-a1bc-938861401309" providerId="ADAL" clId="{46DA4640-81FF-40AF-A578-DDF3A412515E}" dt="2023-06-29T17:50:51.911" v="13134" actId="255"/>
          <ac:spMkLst>
            <pc:docMk/>
            <pc:sldMk cId="0" sldId="267"/>
            <ac:spMk id="3" creationId="{2FA982BE-36A8-B3E0-1593-AEA157A38D3C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0" sldId="267"/>
            <ac:spMk id="4" creationId="{C2B5D20D-4C9E-D73E-E0CA-4696C5ECE7F6}"/>
          </ac:spMkLst>
        </pc:spChg>
        <pc:spChg chg="add mod">
          <ac:chgData name="Xiaoke Wang" userId="97f798a9-fb03-47e6-a1bc-938861401309" providerId="ADAL" clId="{46DA4640-81FF-40AF-A578-DDF3A412515E}" dt="2023-06-29T18:56:21.880" v="13847" actId="1076"/>
          <ac:spMkLst>
            <pc:docMk/>
            <pc:sldMk cId="0" sldId="267"/>
            <ac:spMk id="6" creationId="{B9F44554-E502-2E52-D987-DDC03862BD7F}"/>
          </ac:spMkLst>
        </pc:spChg>
        <pc:spChg chg="add del mod">
          <ac:chgData name="Xiaoke Wang" userId="97f798a9-fb03-47e6-a1bc-938861401309" providerId="ADAL" clId="{46DA4640-81FF-40AF-A578-DDF3A412515E}" dt="2023-06-27T20:32:14.297" v="6221" actId="478"/>
          <ac:spMkLst>
            <pc:docMk/>
            <pc:sldMk cId="0" sldId="267"/>
            <ac:spMk id="7" creationId="{31414D52-2DDE-496E-53F2-480609788614}"/>
          </ac:spMkLst>
        </pc:spChg>
        <pc:spChg chg="add mod">
          <ac:chgData name="Xiaoke Wang" userId="97f798a9-fb03-47e6-a1bc-938861401309" providerId="ADAL" clId="{46DA4640-81FF-40AF-A578-DDF3A412515E}" dt="2023-06-29T22:11:24.005" v="15178" actId="1076"/>
          <ac:spMkLst>
            <pc:docMk/>
            <pc:sldMk cId="0" sldId="267"/>
            <ac:spMk id="7" creationId="{5B91696F-8CF2-74FD-A5F9-9A2E32918121}"/>
          </ac:spMkLst>
        </pc:spChg>
        <pc:spChg chg="add mod">
          <ac:chgData name="Xiaoke Wang" userId="97f798a9-fb03-47e6-a1bc-938861401309" providerId="ADAL" clId="{46DA4640-81FF-40AF-A578-DDF3A412515E}" dt="2023-06-29T18:56:21.880" v="13847" actId="1076"/>
          <ac:spMkLst>
            <pc:docMk/>
            <pc:sldMk cId="0" sldId="267"/>
            <ac:spMk id="9" creationId="{B3DE925D-16B1-89D4-0BE7-F584BCE8BD44}"/>
          </ac:spMkLst>
        </pc:spChg>
        <pc:spChg chg="del mod">
          <ac:chgData name="Xiaoke Wang" userId="97f798a9-fb03-47e6-a1bc-938861401309" providerId="ADAL" clId="{46DA4640-81FF-40AF-A578-DDF3A412515E}" dt="2023-06-27T16:46:43.982" v="4339"/>
          <ac:spMkLst>
            <pc:docMk/>
            <pc:sldMk cId="0" sldId="267"/>
            <ac:spMk id="9" creationId="{FC269E13-A570-9D06-9062-0F75BBFABC21}"/>
          </ac:spMkLst>
        </pc:spChg>
        <pc:spChg chg="mod">
          <ac:chgData name="Xiaoke Wang" userId="97f798a9-fb03-47e6-a1bc-938861401309" providerId="ADAL" clId="{46DA4640-81FF-40AF-A578-DDF3A412515E}" dt="2023-06-29T17:51:00.031" v="13139" actId="1038"/>
          <ac:spMkLst>
            <pc:docMk/>
            <pc:sldMk cId="0" sldId="267"/>
            <ac:spMk id="10" creationId="{D7B05744-F1CA-A225-2605-838418C2DCC4}"/>
          </ac:spMkLst>
        </pc:spChg>
        <pc:spChg chg="mod">
          <ac:chgData name="Xiaoke Wang" userId="97f798a9-fb03-47e6-a1bc-938861401309" providerId="ADAL" clId="{46DA4640-81FF-40AF-A578-DDF3A412515E}" dt="2023-06-29T13:29:00.125" v="11358" actId="20577"/>
          <ac:spMkLst>
            <pc:docMk/>
            <pc:sldMk cId="0" sldId="267"/>
            <ac:spMk id="11" creationId="{15C35CE9-FD27-64F5-A04F-57B3971A3E7B}"/>
          </ac:spMkLst>
        </pc:spChg>
        <pc:spChg chg="add mod">
          <ac:chgData name="Xiaoke Wang" userId="97f798a9-fb03-47e6-a1bc-938861401309" providerId="ADAL" clId="{46DA4640-81FF-40AF-A578-DDF3A412515E}" dt="2023-06-29T18:56:21.880" v="13847" actId="1076"/>
          <ac:spMkLst>
            <pc:docMk/>
            <pc:sldMk cId="0" sldId="267"/>
            <ac:spMk id="12" creationId="{C4738401-C4FD-2D5B-57E3-D05CAF2B6452}"/>
          </ac:spMkLst>
        </pc:spChg>
        <pc:spChg chg="add mod">
          <ac:chgData name="Xiaoke Wang" userId="97f798a9-fb03-47e6-a1bc-938861401309" providerId="ADAL" clId="{46DA4640-81FF-40AF-A578-DDF3A412515E}" dt="2023-06-29T18:56:21.880" v="13847" actId="1076"/>
          <ac:spMkLst>
            <pc:docMk/>
            <pc:sldMk cId="0" sldId="267"/>
            <ac:spMk id="14" creationId="{255FEB93-843C-69EF-A9D6-52964388A6AA}"/>
          </ac:spMkLst>
        </pc:spChg>
        <pc:spChg chg="mod">
          <ac:chgData name="Xiaoke Wang" userId="97f798a9-fb03-47e6-a1bc-938861401309" providerId="ADAL" clId="{46DA4640-81FF-40AF-A578-DDF3A412515E}" dt="2023-06-27T20:34:16.247" v="6274" actId="571"/>
          <ac:spMkLst>
            <pc:docMk/>
            <pc:sldMk cId="0" sldId="267"/>
            <ac:spMk id="17" creationId="{9787EA18-8429-1D15-8643-92FF47BBEA4D}"/>
          </ac:spMkLst>
        </pc:spChg>
        <pc:spChg chg="add mod">
          <ac:chgData name="Xiaoke Wang" userId="97f798a9-fb03-47e6-a1bc-938861401309" providerId="ADAL" clId="{46DA4640-81FF-40AF-A578-DDF3A412515E}" dt="2023-06-29T18:54:41.811" v="13815" actId="14100"/>
          <ac:spMkLst>
            <pc:docMk/>
            <pc:sldMk cId="0" sldId="267"/>
            <ac:spMk id="17" creationId="{BF544500-879F-4BD5-9281-FD6E079CC099}"/>
          </ac:spMkLst>
        </pc:spChg>
        <pc:spChg chg="mod">
          <ac:chgData name="Xiaoke Wang" userId="97f798a9-fb03-47e6-a1bc-938861401309" providerId="ADAL" clId="{46DA4640-81FF-40AF-A578-DDF3A412515E}" dt="2023-06-27T20:34:16.247" v="6274" actId="571"/>
          <ac:spMkLst>
            <pc:docMk/>
            <pc:sldMk cId="0" sldId="267"/>
            <ac:spMk id="18" creationId="{006E7D36-7ADA-6113-977E-075AD5E41FB3}"/>
          </ac:spMkLst>
        </pc:spChg>
        <pc:spChg chg="add del">
          <ac:chgData name="Xiaoke Wang" userId="97f798a9-fb03-47e6-a1bc-938861401309" providerId="ADAL" clId="{46DA4640-81FF-40AF-A578-DDF3A412515E}" dt="2023-06-29T17:50:37.741" v="13131"/>
          <ac:spMkLst>
            <pc:docMk/>
            <pc:sldMk cId="0" sldId="267"/>
            <ac:spMk id="18" creationId="{7B0C69A2-4F73-2F08-FB92-6F6604447249}"/>
          </ac:spMkLst>
        </pc:spChg>
        <pc:spChg chg="add mod">
          <ac:chgData name="Xiaoke Wang" userId="97f798a9-fb03-47e6-a1bc-938861401309" providerId="ADAL" clId="{46DA4640-81FF-40AF-A578-DDF3A412515E}" dt="2023-06-29T20:51:03.675" v="14712" actId="207"/>
          <ac:spMkLst>
            <pc:docMk/>
            <pc:sldMk cId="0" sldId="267"/>
            <ac:spMk id="19" creationId="{27E39626-EA42-E3BB-C9F4-34A1025DCDBD}"/>
          </ac:spMkLst>
        </pc:spChg>
        <pc:spChg chg="mod">
          <ac:chgData name="Xiaoke Wang" userId="97f798a9-fb03-47e6-a1bc-938861401309" providerId="ADAL" clId="{46DA4640-81FF-40AF-A578-DDF3A412515E}" dt="2023-06-27T20:34:16.247" v="6274" actId="571"/>
          <ac:spMkLst>
            <pc:docMk/>
            <pc:sldMk cId="0" sldId="267"/>
            <ac:spMk id="19" creationId="{B759945F-A3E6-BCAC-0B6F-AB5EDE7D4A4B}"/>
          </ac:spMkLst>
        </pc:spChg>
        <pc:spChg chg="mod">
          <ac:chgData name="Xiaoke Wang" userId="97f798a9-fb03-47e6-a1bc-938861401309" providerId="ADAL" clId="{46DA4640-81FF-40AF-A578-DDF3A412515E}" dt="2023-06-27T20:34:16.247" v="6274" actId="571"/>
          <ac:spMkLst>
            <pc:docMk/>
            <pc:sldMk cId="0" sldId="267"/>
            <ac:spMk id="20" creationId="{2EC0E51A-C4C7-54F2-8DC9-6FF67F70BB26}"/>
          </ac:spMkLst>
        </pc:spChg>
        <pc:spChg chg="del">
          <ac:chgData name="Xiaoke Wang" userId="97f798a9-fb03-47e6-a1bc-938861401309" providerId="ADAL" clId="{46DA4640-81FF-40AF-A578-DDF3A412515E}" dt="2023-06-30T07:37:09.676" v="15386" actId="478"/>
          <ac:spMkLst>
            <pc:docMk/>
            <pc:sldMk cId="0" sldId="267"/>
            <ac:spMk id="20" creationId="{A0C2E370-4A6C-7503-ED6D-6874081A300F}"/>
          </ac:spMkLst>
        </pc:spChg>
        <pc:spChg chg="add mod">
          <ac:chgData name="Xiaoke Wang" userId="97f798a9-fb03-47e6-a1bc-938861401309" providerId="ADAL" clId="{46DA4640-81FF-40AF-A578-DDF3A412515E}" dt="2023-06-29T09:33:50.612" v="9999" actId="164"/>
          <ac:spMkLst>
            <pc:docMk/>
            <pc:sldMk cId="0" sldId="267"/>
            <ac:spMk id="23" creationId="{BA1F9F39-8550-62A1-7580-C4A05337EB69}"/>
          </ac:spMkLst>
        </pc:spChg>
        <pc:spChg chg="add mod">
          <ac:chgData name="Xiaoke Wang" userId="97f798a9-fb03-47e6-a1bc-938861401309" providerId="ADAL" clId="{46DA4640-81FF-40AF-A578-DDF3A412515E}" dt="2023-06-29T09:33:50.612" v="9999" actId="164"/>
          <ac:spMkLst>
            <pc:docMk/>
            <pc:sldMk cId="0" sldId="267"/>
            <ac:spMk id="24" creationId="{C5AD8FDC-D518-B4C6-1EFD-4959CE43B7D3}"/>
          </ac:spMkLst>
        </pc:spChg>
        <pc:spChg chg="add del mod">
          <ac:chgData name="Xiaoke Wang" userId="97f798a9-fb03-47e6-a1bc-938861401309" providerId="ADAL" clId="{46DA4640-81FF-40AF-A578-DDF3A412515E}" dt="2023-06-27T22:26:51.838" v="8524"/>
          <ac:spMkLst>
            <pc:docMk/>
            <pc:sldMk cId="0" sldId="267"/>
            <ac:spMk id="25" creationId="{A57CD6D7-BCB8-013F-AB4B-AF166CCFA607}"/>
          </ac:spMkLst>
        </pc:spChg>
        <pc:spChg chg="add mod">
          <ac:chgData name="Xiaoke Wang" userId="97f798a9-fb03-47e6-a1bc-938861401309" providerId="ADAL" clId="{46DA4640-81FF-40AF-A578-DDF3A412515E}" dt="2023-06-29T18:55:04.407" v="13818" actId="1076"/>
          <ac:spMkLst>
            <pc:docMk/>
            <pc:sldMk cId="0" sldId="267"/>
            <ac:spMk id="26" creationId="{31566402-49FA-25C0-37B7-30816F23888D}"/>
          </ac:spMkLst>
        </pc:spChg>
        <pc:spChg chg="add mod">
          <ac:chgData name="Xiaoke Wang" userId="97f798a9-fb03-47e6-a1bc-938861401309" providerId="ADAL" clId="{46DA4640-81FF-40AF-A578-DDF3A412515E}" dt="2023-06-29T18:55:16.791" v="13821" actId="1076"/>
          <ac:spMkLst>
            <pc:docMk/>
            <pc:sldMk cId="0" sldId="267"/>
            <ac:spMk id="27" creationId="{86223AEB-FDC9-3030-D633-94D45513FC30}"/>
          </ac:spMkLst>
        </pc:spChg>
        <pc:grpChg chg="add mod">
          <ac:chgData name="Xiaoke Wang" userId="97f798a9-fb03-47e6-a1bc-938861401309" providerId="ADAL" clId="{46DA4640-81FF-40AF-A578-DDF3A412515E}" dt="2023-06-29T22:09:05.565" v="15143" actId="1038"/>
          <ac:grpSpMkLst>
            <pc:docMk/>
            <pc:sldMk cId="0" sldId="267"/>
            <ac:grpSpMk id="4" creationId="{AED33CDD-BD8C-B876-A353-BEB09D78502C}"/>
          </ac:grpSpMkLst>
        </pc:grpChg>
        <pc:grpChg chg="add mod">
          <ac:chgData name="Xiaoke Wang" userId="97f798a9-fb03-47e6-a1bc-938861401309" providerId="ADAL" clId="{46DA4640-81FF-40AF-A578-DDF3A412515E}" dt="2023-06-29T09:33:50.612" v="9999" actId="164"/>
          <ac:grpSpMkLst>
            <pc:docMk/>
            <pc:sldMk cId="0" sldId="267"/>
            <ac:grpSpMk id="8" creationId="{6356D374-992A-D0A9-D5AA-8A378097FF5C}"/>
          </ac:grpSpMkLst>
        </pc:grpChg>
        <pc:grpChg chg="add mod ord">
          <ac:chgData name="Xiaoke Wang" userId="97f798a9-fb03-47e6-a1bc-938861401309" providerId="ADAL" clId="{46DA4640-81FF-40AF-A578-DDF3A412515E}" dt="2023-06-29T22:09:02.236" v="15141" actId="1037"/>
          <ac:grpSpMkLst>
            <pc:docMk/>
            <pc:sldMk cId="0" sldId="267"/>
            <ac:grpSpMk id="13" creationId="{4BF809A2-F69B-6C1F-B7F6-D33F5CFD8176}"/>
          </ac:grpSpMkLst>
        </pc:grpChg>
        <pc:grpChg chg="add mod">
          <ac:chgData name="Xiaoke Wang" userId="97f798a9-fb03-47e6-a1bc-938861401309" providerId="ADAL" clId="{46DA4640-81FF-40AF-A578-DDF3A412515E}" dt="2023-06-29T09:33:42.869" v="9997" actId="164"/>
          <ac:grpSpMkLst>
            <pc:docMk/>
            <pc:sldMk cId="0" sldId="267"/>
            <ac:grpSpMk id="15" creationId="{E229CBEF-CCC6-2919-A34C-C88CEC85C265}"/>
          </ac:grpSpMkLst>
        </pc:grpChg>
        <pc:grpChg chg="add mod">
          <ac:chgData name="Xiaoke Wang" userId="97f798a9-fb03-47e6-a1bc-938861401309" providerId="ADAL" clId="{46DA4640-81FF-40AF-A578-DDF3A412515E}" dt="2023-06-27T20:34:16.247" v="6274" actId="571"/>
          <ac:grpSpMkLst>
            <pc:docMk/>
            <pc:sldMk cId="0" sldId="267"/>
            <ac:grpSpMk id="16" creationId="{BD0DB427-27A3-8480-DFB6-DACDDEDD663C}"/>
          </ac:grpSpMkLst>
        </pc:grpChg>
        <pc:grpChg chg="add mod">
          <ac:chgData name="Xiaoke Wang" userId="97f798a9-fb03-47e6-a1bc-938861401309" providerId="ADAL" clId="{46DA4640-81FF-40AF-A578-DDF3A412515E}" dt="2023-06-29T09:33:42.869" v="9997" actId="164"/>
          <ac:grpSpMkLst>
            <pc:docMk/>
            <pc:sldMk cId="0" sldId="267"/>
            <ac:grpSpMk id="21" creationId="{79EC6494-9F1B-1BFB-5CA2-230FE915B8B3}"/>
          </ac:grpSpMkLst>
        </pc:grpChg>
        <pc:grpChg chg="add mod">
          <ac:chgData name="Xiaoke Wang" userId="97f798a9-fb03-47e6-a1bc-938861401309" providerId="ADAL" clId="{46DA4640-81FF-40AF-A578-DDF3A412515E}" dt="2023-06-29T09:33:11.157" v="9989" actId="164"/>
          <ac:grpSpMkLst>
            <pc:docMk/>
            <pc:sldMk cId="0" sldId="267"/>
            <ac:grpSpMk id="22" creationId="{493C7319-3A75-ACE0-DF11-36BBDB33986A}"/>
          </ac:grpSpMkLst>
        </pc:grpChg>
        <pc:picChg chg="mod modCrop">
          <ac:chgData name="Xiaoke Wang" userId="97f798a9-fb03-47e6-a1bc-938861401309" providerId="ADAL" clId="{46DA4640-81FF-40AF-A578-DDF3A412515E}" dt="2023-06-27T20:35:45.518" v="6284" actId="164"/>
          <ac:picMkLst>
            <pc:docMk/>
            <pc:sldMk cId="0" sldId="267"/>
            <ac:picMk id="2" creationId="{FE81978E-A724-908E-3E05-9FD262AE242E}"/>
          </ac:picMkLst>
        </pc:picChg>
        <pc:picChg chg="add mod ord">
          <ac:chgData name="Xiaoke Wang" userId="97f798a9-fb03-47e6-a1bc-938861401309" providerId="ADAL" clId="{46DA4640-81FF-40AF-A578-DDF3A412515E}" dt="2023-06-29T18:55:38.150" v="13836" actId="167"/>
          <ac:picMkLst>
            <pc:docMk/>
            <pc:sldMk cId="0" sldId="267"/>
            <ac:picMk id="5" creationId="{59415B17-48C7-5AE1-EA98-1DCCDC630A4C}"/>
          </ac:picMkLst>
        </pc:picChg>
        <pc:picChg chg="del mod">
          <ac:chgData name="Xiaoke Wang" userId="97f798a9-fb03-47e6-a1bc-938861401309" providerId="ADAL" clId="{46DA4640-81FF-40AF-A578-DDF3A412515E}" dt="2023-06-27T20:23:23.728" v="6162" actId="478"/>
          <ac:picMkLst>
            <pc:docMk/>
            <pc:sldMk cId="0" sldId="267"/>
            <ac:picMk id="8" creationId="{F79AC657-4A4D-8B1C-43F9-6813855E9334}"/>
          </ac:picMkLst>
        </pc:picChg>
        <pc:extLst>
          <p:ext xmlns:p="http://schemas.openxmlformats.org/presentationml/2006/main" uri="{D6D511B9-2390-475A-947B-AFAB55BFBCF1}">
            <pc226:cmChg xmlns:pc226="http://schemas.microsoft.com/office/powerpoint/2022/06/main/command" chg="add mod">
              <pc226:chgData name="Xiaoke Wang" userId="97f798a9-fb03-47e6-a1bc-938861401309" providerId="ADAL" clId="{46DA4640-81FF-40AF-A578-DDF3A412515E}" dt="2023-06-27T20:23:23.738" v="6163" actId="2056"/>
              <pc2:cmMkLst xmlns:pc2="http://schemas.microsoft.com/office/powerpoint/2019/9/main/command">
                <pc:docMk/>
                <pc:sldMk cId="0" sldId="267"/>
                <pc2:cmMk id="{7C8CA7B3-9B04-4A3E-8247-E3A955A1C4F7}"/>
              </pc2:cmMkLst>
            </pc226:cmChg>
          </p:ext>
        </pc:extLst>
      </pc:sldChg>
      <pc:sldChg chg="addSp delSp modSp mod">
        <pc:chgData name="Xiaoke Wang" userId="97f798a9-fb03-47e6-a1bc-938861401309" providerId="ADAL" clId="{46DA4640-81FF-40AF-A578-DDF3A412515E}" dt="2023-06-30T09:34:07.631" v="15539" actId="12"/>
        <pc:sldMkLst>
          <pc:docMk/>
          <pc:sldMk cId="0" sldId="268"/>
        </pc:sldMkLst>
        <pc:spChg chg="add mod">
          <ac:chgData name="Xiaoke Wang" userId="97f798a9-fb03-47e6-a1bc-938861401309" providerId="ADAL" clId="{46DA4640-81FF-40AF-A578-DDF3A412515E}" dt="2023-06-30T09:34:07.631" v="15539" actId="12"/>
          <ac:spMkLst>
            <pc:docMk/>
            <pc:sldMk cId="0" sldId="268"/>
            <ac:spMk id="3" creationId="{FD303CBE-27ED-90BE-EE6A-504638810890}"/>
          </ac:spMkLst>
        </pc:spChg>
        <pc:spChg chg="mod">
          <ac:chgData name="Xiaoke Wang" userId="97f798a9-fb03-47e6-a1bc-938861401309" providerId="ADAL" clId="{46DA4640-81FF-40AF-A578-DDF3A412515E}" dt="2023-06-29T09:43:38.857" v="10566" actId="242"/>
          <ac:spMkLst>
            <pc:docMk/>
            <pc:sldMk cId="0" sldId="268"/>
            <ac:spMk id="4" creationId="{31F5F64D-0736-5EE4-75B2-FD98987EE68A}"/>
          </ac:spMkLst>
        </pc:spChg>
        <pc:spChg chg="add mod">
          <ac:chgData name="Xiaoke Wang" userId="97f798a9-fb03-47e6-a1bc-938861401309" providerId="ADAL" clId="{46DA4640-81FF-40AF-A578-DDF3A412515E}" dt="2023-06-29T17:11:31.690" v="12474" actId="1076"/>
          <ac:spMkLst>
            <pc:docMk/>
            <pc:sldMk cId="0" sldId="268"/>
            <ac:spMk id="5" creationId="{3F1ACADE-5E6E-491B-FDF7-2D1938A57BBA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0" sldId="268"/>
            <ac:spMk id="7" creationId="{C12E39E4-0291-C8F7-CE7D-56288FD9E841}"/>
          </ac:spMkLst>
        </pc:spChg>
        <pc:spChg chg="add del mod">
          <ac:chgData name="Xiaoke Wang" userId="97f798a9-fb03-47e6-a1bc-938861401309" providerId="ADAL" clId="{46DA4640-81FF-40AF-A578-DDF3A412515E}" dt="2023-06-29T17:51:36.281" v="13145" actId="21"/>
          <ac:spMkLst>
            <pc:docMk/>
            <pc:sldMk cId="0" sldId="268"/>
            <ac:spMk id="8" creationId="{52D91957-00E4-68DE-8A19-4E3ACC7E3420}"/>
          </ac:spMkLst>
        </pc:spChg>
        <pc:spChg chg="del">
          <ac:chgData name="Xiaoke Wang" userId="97f798a9-fb03-47e6-a1bc-938861401309" providerId="ADAL" clId="{46DA4640-81FF-40AF-A578-DDF3A412515E}" dt="2023-06-30T07:37:03.337" v="15383" actId="478"/>
          <ac:spMkLst>
            <pc:docMk/>
            <pc:sldMk cId="0" sldId="268"/>
            <ac:spMk id="9" creationId="{ECE7F1EE-11E9-C36E-7347-C56AD0C10492}"/>
          </ac:spMkLst>
        </pc:spChg>
        <pc:graphicFrameChg chg="del">
          <ac:chgData name="Xiaoke Wang" userId="97f798a9-fb03-47e6-a1bc-938861401309" providerId="ADAL" clId="{46DA4640-81FF-40AF-A578-DDF3A412515E}" dt="2023-05-12T06:55:20.987" v="1269" actId="478"/>
          <ac:graphicFrameMkLst>
            <pc:docMk/>
            <pc:sldMk cId="0" sldId="268"/>
            <ac:graphicFrameMk id="3" creationId="{111CEAC9-325D-8CC1-59D6-E91F22B358D1}"/>
          </ac:graphicFrameMkLst>
        </pc:graphicFrameChg>
        <pc:graphicFrameChg chg="add mod">
          <ac:chgData name="Xiaoke Wang" userId="97f798a9-fb03-47e6-a1bc-938861401309" providerId="ADAL" clId="{46DA4640-81FF-40AF-A578-DDF3A412515E}" dt="2023-06-27T22:17:47.573" v="8459" actId="1076"/>
          <ac:graphicFrameMkLst>
            <pc:docMk/>
            <pc:sldMk cId="0" sldId="268"/>
            <ac:graphicFrameMk id="6" creationId="{54C10EC8-86AE-CC03-4818-0D9C43565CAF}"/>
          </ac:graphicFrameMkLst>
        </pc:graphicFrameChg>
      </pc:sldChg>
      <pc:sldChg chg="addSp delSp modSp mod modNotesTx">
        <pc:chgData name="Xiaoke Wang" userId="97f798a9-fb03-47e6-a1bc-938861401309" providerId="ADAL" clId="{46DA4640-81FF-40AF-A578-DDF3A412515E}" dt="2023-06-30T12:08:33.426" v="15963" actId="1076"/>
        <pc:sldMkLst>
          <pc:docMk/>
          <pc:sldMk cId="0" sldId="269"/>
        </pc:sldMkLst>
        <pc:spChg chg="mod">
          <ac:chgData name="Xiaoke Wang" userId="97f798a9-fb03-47e6-a1bc-938861401309" providerId="ADAL" clId="{46DA4640-81FF-40AF-A578-DDF3A412515E}" dt="2023-06-28T07:47:38.290" v="9467" actId="1035"/>
          <ac:spMkLst>
            <pc:docMk/>
            <pc:sldMk cId="0" sldId="269"/>
            <ac:spMk id="2" creationId="{87F68F5C-B650-3BB2-7352-CDE5BED3440F}"/>
          </ac:spMkLst>
        </pc:spChg>
        <pc:spChg chg="del">
          <ac:chgData name="Xiaoke Wang" userId="97f798a9-fb03-47e6-a1bc-938861401309" providerId="ADAL" clId="{46DA4640-81FF-40AF-A578-DDF3A412515E}" dt="2023-06-12T13:33:20.528" v="1850" actId="478"/>
          <ac:spMkLst>
            <pc:docMk/>
            <pc:sldMk cId="0" sldId="269"/>
            <ac:spMk id="3" creationId="{25D21EC5-5C2F-3695-8250-7E7D8C68F4C5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0" sldId="269"/>
            <ac:spMk id="3" creationId="{325D6CD5-005A-CAB1-8720-38921A739AA9}"/>
          </ac:spMkLst>
        </pc:spChg>
        <pc:spChg chg="mod">
          <ac:chgData name="Xiaoke Wang" userId="97f798a9-fb03-47e6-a1bc-938861401309" providerId="ADAL" clId="{46DA4640-81FF-40AF-A578-DDF3A412515E}" dt="2023-06-27T17:29:18.140" v="5959" actId="1076"/>
          <ac:spMkLst>
            <pc:docMk/>
            <pc:sldMk cId="0" sldId="269"/>
            <ac:spMk id="4" creationId="{654CDE85-8521-BA12-AB63-EE3FD12ACA9F}"/>
          </ac:spMkLst>
        </pc:spChg>
        <pc:spChg chg="add del mod">
          <ac:chgData name="Xiaoke Wang" userId="97f798a9-fb03-47e6-a1bc-938861401309" providerId="ADAL" clId="{46DA4640-81FF-40AF-A578-DDF3A412515E}" dt="2023-06-30T12:02:14.989" v="15777" actId="478"/>
          <ac:spMkLst>
            <pc:docMk/>
            <pc:sldMk cId="0" sldId="269"/>
            <ac:spMk id="5" creationId="{83A5B4FB-B271-7868-EF4C-AF8B9F95B49B}"/>
          </ac:spMkLst>
        </pc:spChg>
        <pc:spChg chg="add del">
          <ac:chgData name="Xiaoke Wang" userId="97f798a9-fb03-47e6-a1bc-938861401309" providerId="ADAL" clId="{46DA4640-81FF-40AF-A578-DDF3A412515E}" dt="2023-06-12T13:33:22.111" v="1852" actId="22"/>
          <ac:spMkLst>
            <pc:docMk/>
            <pc:sldMk cId="0" sldId="269"/>
            <ac:spMk id="7" creationId="{32564BA2-A409-9DB7-150B-B8391E6CD5F1}"/>
          </ac:spMkLst>
        </pc:spChg>
        <pc:spChg chg="add mod">
          <ac:chgData name="Xiaoke Wang" userId="97f798a9-fb03-47e6-a1bc-938861401309" providerId="ADAL" clId="{46DA4640-81FF-40AF-A578-DDF3A412515E}" dt="2023-06-29T19:09:49.531" v="14128" actId="113"/>
          <ac:spMkLst>
            <pc:docMk/>
            <pc:sldMk cId="0" sldId="269"/>
            <ac:spMk id="7" creationId="{D450649C-DBA0-569B-C59A-751AB707FDBC}"/>
          </ac:spMkLst>
        </pc:spChg>
        <pc:spChg chg="add mod">
          <ac:chgData name="Xiaoke Wang" userId="97f798a9-fb03-47e6-a1bc-938861401309" providerId="ADAL" clId="{46DA4640-81FF-40AF-A578-DDF3A412515E}" dt="2023-06-30T12:02:19.633" v="15778" actId="1076"/>
          <ac:spMkLst>
            <pc:docMk/>
            <pc:sldMk cId="0" sldId="269"/>
            <ac:spMk id="8" creationId="{B813F030-5553-A06F-DC9E-A0EE7B4C6FEE}"/>
          </ac:spMkLst>
        </pc:spChg>
        <pc:spChg chg="add del mod">
          <ac:chgData name="Xiaoke Wang" userId="97f798a9-fb03-47e6-a1bc-938861401309" providerId="ADAL" clId="{46DA4640-81FF-40AF-A578-DDF3A412515E}" dt="2023-06-29T18:40:47.330" v="13448"/>
          <ac:spMkLst>
            <pc:docMk/>
            <pc:sldMk cId="0" sldId="269"/>
            <ac:spMk id="13" creationId="{90A76639-B8F1-4ED4-1666-1D2CED72B36C}"/>
          </ac:spMkLst>
        </pc:spChg>
        <pc:spChg chg="add mod">
          <ac:chgData name="Xiaoke Wang" userId="97f798a9-fb03-47e6-a1bc-938861401309" providerId="ADAL" clId="{46DA4640-81FF-40AF-A578-DDF3A412515E}" dt="2023-06-29T18:45:20.230" v="13572" actId="1038"/>
          <ac:spMkLst>
            <pc:docMk/>
            <pc:sldMk cId="0" sldId="269"/>
            <ac:spMk id="14" creationId="{EF34D7D3-F003-243B-0306-7ACB2B3BC63C}"/>
          </ac:spMkLst>
        </pc:spChg>
        <pc:spChg chg="add mod">
          <ac:chgData name="Xiaoke Wang" userId="97f798a9-fb03-47e6-a1bc-938861401309" providerId="ADAL" clId="{46DA4640-81FF-40AF-A578-DDF3A412515E}" dt="2023-06-29T18:45:20.230" v="13572" actId="1038"/>
          <ac:spMkLst>
            <pc:docMk/>
            <pc:sldMk cId="0" sldId="269"/>
            <ac:spMk id="18" creationId="{E76F18BD-FDEC-BA1F-BDE2-3F6399E47604}"/>
          </ac:spMkLst>
        </pc:spChg>
        <pc:spChg chg="add mod">
          <ac:chgData name="Xiaoke Wang" userId="97f798a9-fb03-47e6-a1bc-938861401309" providerId="ADAL" clId="{46DA4640-81FF-40AF-A578-DDF3A412515E}" dt="2023-06-30T12:08:33.426" v="15963" actId="1076"/>
          <ac:spMkLst>
            <pc:docMk/>
            <pc:sldMk cId="0" sldId="269"/>
            <ac:spMk id="23" creationId="{D5710CAC-499E-E23A-7CD6-D67185749B24}"/>
          </ac:spMkLst>
        </pc:spChg>
        <pc:spChg chg="del">
          <ac:chgData name="Xiaoke Wang" userId="97f798a9-fb03-47e6-a1bc-938861401309" providerId="ADAL" clId="{46DA4640-81FF-40AF-A578-DDF3A412515E}" dt="2023-06-30T07:36:54.308" v="15379" actId="478"/>
          <ac:spMkLst>
            <pc:docMk/>
            <pc:sldMk cId="0" sldId="269"/>
            <ac:spMk id="24" creationId="{978DA22F-4D5E-F8FC-11D8-ACE655493CB3}"/>
          </ac:spMkLst>
        </pc:spChg>
        <pc:graphicFrameChg chg="del mod">
          <ac:chgData name="Xiaoke Wang" userId="97f798a9-fb03-47e6-a1bc-938861401309" providerId="ADAL" clId="{46DA4640-81FF-40AF-A578-DDF3A412515E}" dt="2023-06-12T13:33:20.528" v="1850" actId="478"/>
          <ac:graphicFrameMkLst>
            <pc:docMk/>
            <pc:sldMk cId="0" sldId="269"/>
            <ac:graphicFrameMk id="4" creationId="{A15E6056-14E1-06A4-8B75-D1E53C2DEF9F}"/>
          </ac:graphicFrameMkLst>
        </pc:graphicFrameChg>
        <pc:graphicFrameChg chg="del mod">
          <ac:chgData name="Xiaoke Wang" userId="97f798a9-fb03-47e6-a1bc-938861401309" providerId="ADAL" clId="{46DA4640-81FF-40AF-A578-DDF3A412515E}" dt="2023-06-12T13:33:20.528" v="1850" actId="478"/>
          <ac:graphicFrameMkLst>
            <pc:docMk/>
            <pc:sldMk cId="0" sldId="269"/>
            <ac:graphicFrameMk id="5" creationId="{57C4EA08-DE1B-1194-45CE-7EF5BE101E1F}"/>
          </ac:graphicFrameMkLst>
        </pc:graphicFrameChg>
        <pc:graphicFrameChg chg="add del mod">
          <ac:chgData name="Xiaoke Wang" userId="97f798a9-fb03-47e6-a1bc-938861401309" providerId="ADAL" clId="{46DA4640-81FF-40AF-A578-DDF3A412515E}" dt="2023-06-12T13:33:39.689" v="1856" actId="478"/>
          <ac:graphicFrameMkLst>
            <pc:docMk/>
            <pc:sldMk cId="0" sldId="269"/>
            <ac:graphicFrameMk id="8" creationId="{E1BF1A82-19DF-7448-595C-F364DD0D4D49}"/>
          </ac:graphicFrameMkLst>
        </pc:graphicFrameChg>
        <pc:graphicFrameChg chg="add del mod">
          <ac:chgData name="Xiaoke Wang" userId="97f798a9-fb03-47e6-a1bc-938861401309" providerId="ADAL" clId="{46DA4640-81FF-40AF-A578-DDF3A412515E}" dt="2023-06-29T18:39:18.621" v="13411" actId="478"/>
          <ac:graphicFrameMkLst>
            <pc:docMk/>
            <pc:sldMk cId="0" sldId="269"/>
            <ac:graphicFrameMk id="11" creationId="{D42F6FC0-867E-35D8-5D4C-93A3F448A127}"/>
          </ac:graphicFrameMkLst>
        </pc:graphicFrameChg>
        <pc:picChg chg="add del mod ord">
          <ac:chgData name="Xiaoke Wang" userId="97f798a9-fb03-47e6-a1bc-938861401309" providerId="ADAL" clId="{46DA4640-81FF-40AF-A578-DDF3A412515E}" dt="2023-06-29T18:41:43.420" v="13472" actId="478"/>
          <ac:picMkLst>
            <pc:docMk/>
            <pc:sldMk cId="0" sldId="269"/>
            <ac:picMk id="9" creationId="{7C467835-CE38-A765-4DBB-742622EAD665}"/>
          </ac:picMkLst>
        </pc:picChg>
        <pc:picChg chg="add del mod">
          <ac:chgData name="Xiaoke Wang" userId="97f798a9-fb03-47e6-a1bc-938861401309" providerId="ADAL" clId="{46DA4640-81FF-40AF-A578-DDF3A412515E}" dt="2023-06-12T13:34:43.358" v="1859" actId="478"/>
          <ac:picMkLst>
            <pc:docMk/>
            <pc:sldMk cId="0" sldId="269"/>
            <ac:picMk id="10" creationId="{22886116-8FD0-AF11-C885-50D32E6F5E24}"/>
          </ac:picMkLst>
        </pc:picChg>
        <pc:picChg chg="add mod ord">
          <ac:chgData name="Xiaoke Wang" userId="97f798a9-fb03-47e6-a1bc-938861401309" providerId="ADAL" clId="{46DA4640-81FF-40AF-A578-DDF3A412515E}" dt="2023-06-30T12:08:25.913" v="15962" actId="1038"/>
          <ac:picMkLst>
            <pc:docMk/>
            <pc:sldMk cId="0" sldId="269"/>
            <ac:picMk id="16" creationId="{90692ECC-350C-FFB0-0C8E-54335CC51261}"/>
          </ac:picMkLst>
        </pc:picChg>
        <pc:cxnChg chg="add mod">
          <ac:chgData name="Xiaoke Wang" userId="97f798a9-fb03-47e6-a1bc-938861401309" providerId="ADAL" clId="{46DA4640-81FF-40AF-A578-DDF3A412515E}" dt="2023-06-29T18:45:20.230" v="13572" actId="1038"/>
          <ac:cxnSpMkLst>
            <pc:docMk/>
            <pc:sldMk cId="0" sldId="269"/>
            <ac:cxnSpMk id="6" creationId="{B75F3F59-E279-21F3-DEBB-BE67A26B3B1A}"/>
          </ac:cxnSpMkLst>
        </pc:cxnChg>
      </pc:sldChg>
      <pc:sldChg chg="addSp delSp modSp del mod">
        <pc:chgData name="Xiaoke Wang" userId="97f798a9-fb03-47e6-a1bc-938861401309" providerId="ADAL" clId="{46DA4640-81FF-40AF-A578-DDF3A412515E}" dt="2023-06-12T14:24:21.372" v="2756" actId="47"/>
        <pc:sldMkLst>
          <pc:docMk/>
          <pc:sldMk cId="0" sldId="270"/>
        </pc:sldMkLst>
        <pc:graphicFrameChg chg="del mod">
          <ac:chgData name="Xiaoke Wang" userId="97f798a9-fb03-47e6-a1bc-938861401309" providerId="ADAL" clId="{46DA4640-81FF-40AF-A578-DDF3A412515E}" dt="2023-05-13T14:24:58.757" v="1779" actId="478"/>
          <ac:graphicFrameMkLst>
            <pc:docMk/>
            <pc:sldMk cId="0" sldId="270"/>
            <ac:graphicFrameMk id="4" creationId="{0BABD169-DB34-F9C1-6E49-DC51BB733D37}"/>
          </ac:graphicFrameMkLst>
        </pc:graphicFrameChg>
        <pc:graphicFrameChg chg="del">
          <ac:chgData name="Xiaoke Wang" userId="97f798a9-fb03-47e6-a1bc-938861401309" providerId="ADAL" clId="{46DA4640-81FF-40AF-A578-DDF3A412515E}" dt="2023-06-12T13:40:27.758" v="1871" actId="478"/>
          <ac:graphicFrameMkLst>
            <pc:docMk/>
            <pc:sldMk cId="0" sldId="270"/>
            <ac:graphicFrameMk id="6" creationId="{66090873-C308-C401-1DDC-368B77CCE408}"/>
          </ac:graphicFrameMkLst>
        </pc:graphicFrameChg>
        <pc:graphicFrameChg chg="add del mod">
          <ac:chgData name="Xiaoke Wang" userId="97f798a9-fb03-47e6-a1bc-938861401309" providerId="ADAL" clId="{46DA4640-81FF-40AF-A578-DDF3A412515E}" dt="2023-06-12T13:40:27.126" v="1870" actId="478"/>
          <ac:graphicFrameMkLst>
            <pc:docMk/>
            <pc:sldMk cId="0" sldId="270"/>
            <ac:graphicFrameMk id="9" creationId="{5ABC35E8-AC7E-A419-FCCC-9A9B5CDFA1B0}"/>
          </ac:graphicFrameMkLst>
        </pc:graphicFrameChg>
        <pc:graphicFrameChg chg="add del mod">
          <ac:chgData name="Xiaoke Wang" userId="97f798a9-fb03-47e6-a1bc-938861401309" providerId="ADAL" clId="{46DA4640-81FF-40AF-A578-DDF3A412515E}" dt="2023-05-12T06:56:07.518" v="1271" actId="21"/>
          <ac:graphicFrameMkLst>
            <pc:docMk/>
            <pc:sldMk cId="0" sldId="270"/>
            <ac:graphicFrameMk id="9" creationId="{C57511D8-C42D-0BED-4F0D-F781D323B2D8}"/>
          </ac:graphicFrameMkLst>
        </pc:graphicFrameChg>
        <pc:picChg chg="add del mod">
          <ac:chgData name="Xiaoke Wang" userId="97f798a9-fb03-47e6-a1bc-938861401309" providerId="ADAL" clId="{46DA4640-81FF-40AF-A578-DDF3A412515E}" dt="2023-05-13T14:26:55.189" v="1796" actId="478"/>
          <ac:picMkLst>
            <pc:docMk/>
            <pc:sldMk cId="0" sldId="270"/>
            <ac:picMk id="10" creationId="{409CA1A2-E624-B24A-2CE5-BF36447649B2}"/>
          </ac:picMkLst>
        </pc:picChg>
        <pc:picChg chg="add del mod">
          <ac:chgData name="Xiaoke Wang" userId="97f798a9-fb03-47e6-a1bc-938861401309" providerId="ADAL" clId="{46DA4640-81FF-40AF-A578-DDF3A412515E}" dt="2023-05-13T14:27:08.217" v="1798" actId="478"/>
          <ac:picMkLst>
            <pc:docMk/>
            <pc:sldMk cId="0" sldId="270"/>
            <ac:picMk id="11" creationId="{7F1C6475-BB19-A1BE-29E3-EC73B7812724}"/>
          </ac:picMkLst>
        </pc:picChg>
      </pc:sldChg>
      <pc:sldChg chg="modSp mod">
        <pc:chgData name="Xiaoke Wang" userId="97f798a9-fb03-47e6-a1bc-938861401309" providerId="ADAL" clId="{46DA4640-81FF-40AF-A578-DDF3A412515E}" dt="2023-06-30T12:18:50.262" v="15992" actId="404"/>
        <pc:sldMkLst>
          <pc:docMk/>
          <pc:sldMk cId="1238451492" sldId="271"/>
        </pc:sldMkLst>
        <pc:spChg chg="mod">
          <ac:chgData name="Xiaoke Wang" userId="97f798a9-fb03-47e6-a1bc-938861401309" providerId="ADAL" clId="{46DA4640-81FF-40AF-A578-DDF3A412515E}" dt="2023-06-30T12:18:50.262" v="15992" actId="404"/>
          <ac:spMkLst>
            <pc:docMk/>
            <pc:sldMk cId="1238451492" sldId="271"/>
            <ac:spMk id="2" creationId="{7DBDCB16-E7C7-4646-7FD6-BEA2A4F5E301}"/>
          </ac:spMkLst>
        </pc:spChg>
      </pc:sldChg>
      <pc:sldChg chg="addSp delSp modSp mod">
        <pc:chgData name="Xiaoke Wang" userId="97f798a9-fb03-47e6-a1bc-938861401309" providerId="ADAL" clId="{46DA4640-81FF-40AF-A578-DDF3A412515E}" dt="2023-06-30T07:37:04.754" v="15384" actId="478"/>
        <pc:sldMkLst>
          <pc:docMk/>
          <pc:sldMk cId="124566256" sldId="272"/>
        </pc:sldMkLst>
        <pc:spChg chg="add del mod">
          <ac:chgData name="Xiaoke Wang" userId="97f798a9-fb03-47e6-a1bc-938861401309" providerId="ADAL" clId="{46DA4640-81FF-40AF-A578-DDF3A412515E}" dt="2023-06-29T19:57:03.038" v="14529" actId="478"/>
          <ac:spMkLst>
            <pc:docMk/>
            <pc:sldMk cId="124566256" sldId="272"/>
            <ac:spMk id="2" creationId="{6FA0F51B-5969-33B7-2523-D34171F75EB0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124566256" sldId="272"/>
            <ac:spMk id="3" creationId="{D072DA66-6BC0-DCCB-EF8B-4EABAFA55775}"/>
          </ac:spMkLst>
        </pc:spChg>
        <pc:spChg chg="mod">
          <ac:chgData name="Xiaoke Wang" userId="97f798a9-fb03-47e6-a1bc-938861401309" providerId="ADAL" clId="{46DA4640-81FF-40AF-A578-DDF3A412515E}" dt="2023-06-29T09:44:13.133" v="10635" actId="403"/>
          <ac:spMkLst>
            <pc:docMk/>
            <pc:sldMk cId="124566256" sldId="272"/>
            <ac:spMk id="4" creationId="{9D11005A-7B49-4827-9DEB-B85D6F0AAE13}"/>
          </ac:spMkLst>
        </pc:spChg>
        <pc:spChg chg="add del mod ord">
          <ac:chgData name="Xiaoke Wang" userId="97f798a9-fb03-47e6-a1bc-938861401309" providerId="ADAL" clId="{46DA4640-81FF-40AF-A578-DDF3A412515E}" dt="2023-06-28T07:58:59.818" v="9534" actId="478"/>
          <ac:spMkLst>
            <pc:docMk/>
            <pc:sldMk cId="124566256" sldId="272"/>
            <ac:spMk id="8" creationId="{9FB1F023-C41E-5DC5-3F1D-BB27B12300D4}"/>
          </ac:spMkLst>
        </pc:spChg>
        <pc:spChg chg="mod">
          <ac:chgData name="Xiaoke Wang" userId="97f798a9-fb03-47e6-a1bc-938861401309" providerId="ADAL" clId="{46DA4640-81FF-40AF-A578-DDF3A412515E}" dt="2023-06-29T23:23:35.477" v="15303" actId="20577"/>
          <ac:spMkLst>
            <pc:docMk/>
            <pc:sldMk cId="124566256" sldId="272"/>
            <ac:spMk id="10" creationId="{50723517-0795-75BD-03F4-D3FEF465E510}"/>
          </ac:spMkLst>
        </pc:spChg>
        <pc:spChg chg="mod">
          <ac:chgData name="Xiaoke Wang" userId="97f798a9-fb03-47e6-a1bc-938861401309" providerId="ADAL" clId="{46DA4640-81FF-40AF-A578-DDF3A412515E}" dt="2023-06-29T23:23:38.030" v="15307" actId="20577"/>
          <ac:spMkLst>
            <pc:docMk/>
            <pc:sldMk cId="124566256" sldId="272"/>
            <ac:spMk id="11" creationId="{99D6BA0D-B278-4E1F-641D-DA5160C67183}"/>
          </ac:spMkLst>
        </pc:spChg>
        <pc:spChg chg="add mod">
          <ac:chgData name="Xiaoke Wang" userId="97f798a9-fb03-47e6-a1bc-938861401309" providerId="ADAL" clId="{46DA4640-81FF-40AF-A578-DDF3A412515E}" dt="2023-06-29T23:24:15.394" v="15348" actId="20577"/>
          <ac:spMkLst>
            <pc:docMk/>
            <pc:sldMk cId="124566256" sldId="272"/>
            <ac:spMk id="17" creationId="{A006A9B4-A61E-B03B-F126-9DFC79D29379}"/>
          </ac:spMkLst>
        </pc:spChg>
        <pc:spChg chg="del">
          <ac:chgData name="Xiaoke Wang" userId="97f798a9-fb03-47e6-a1bc-938861401309" providerId="ADAL" clId="{46DA4640-81FF-40AF-A578-DDF3A412515E}" dt="2023-06-30T07:37:04.754" v="15384" actId="478"/>
          <ac:spMkLst>
            <pc:docMk/>
            <pc:sldMk cId="124566256" sldId="272"/>
            <ac:spMk id="18" creationId="{C97A56E8-FC27-B6A7-5F82-178CAA0AF999}"/>
          </ac:spMkLst>
        </pc:spChg>
        <pc:graphicFrameChg chg="del mod">
          <ac:chgData name="Xiaoke Wang" userId="97f798a9-fb03-47e6-a1bc-938861401309" providerId="ADAL" clId="{46DA4640-81FF-40AF-A578-DDF3A412515E}" dt="2023-06-29T09:44:15.007" v="10636" actId="478"/>
          <ac:graphicFrameMkLst>
            <pc:docMk/>
            <pc:sldMk cId="124566256" sldId="272"/>
            <ac:graphicFrameMk id="5" creationId="{03D4E21D-9689-6311-ED4A-263D09E4F6B7}"/>
          </ac:graphicFrameMkLst>
        </pc:graphicFrameChg>
        <pc:picChg chg="del mod">
          <ac:chgData name="Xiaoke Wang" userId="97f798a9-fb03-47e6-a1bc-938861401309" providerId="ADAL" clId="{46DA4640-81FF-40AF-A578-DDF3A412515E}" dt="2023-06-29T19:53:45.280" v="14441" actId="478"/>
          <ac:picMkLst>
            <pc:docMk/>
            <pc:sldMk cId="124566256" sldId="272"/>
            <ac:picMk id="7" creationId="{70765C99-B280-1153-08AF-DFFF8F659BC8}"/>
          </ac:picMkLst>
        </pc:picChg>
        <pc:picChg chg="add del mod modCrop">
          <ac:chgData name="Xiaoke Wang" userId="97f798a9-fb03-47e6-a1bc-938861401309" providerId="ADAL" clId="{46DA4640-81FF-40AF-A578-DDF3A412515E}" dt="2023-06-29T19:55:18.512" v="14457" actId="478"/>
          <ac:picMkLst>
            <pc:docMk/>
            <pc:sldMk cId="124566256" sldId="272"/>
            <ac:picMk id="12" creationId="{F755EE64-7332-EB32-6002-F7D6D0ED685C}"/>
          </ac:picMkLst>
        </pc:picChg>
        <pc:picChg chg="add mod ord modCrop">
          <ac:chgData name="Xiaoke Wang" userId="97f798a9-fb03-47e6-a1bc-938861401309" providerId="ADAL" clId="{46DA4640-81FF-40AF-A578-DDF3A412515E}" dt="2023-06-29T21:12:44.529" v="15109" actId="1076"/>
          <ac:picMkLst>
            <pc:docMk/>
            <pc:sldMk cId="124566256" sldId="272"/>
            <ac:picMk id="14" creationId="{5E02E70A-A9DB-C833-32E7-B6FE2BFB0F69}"/>
          </ac:picMkLst>
        </pc:picChg>
        <pc:picChg chg="add mod ord modCrop">
          <ac:chgData name="Xiaoke Wang" userId="97f798a9-fb03-47e6-a1bc-938861401309" providerId="ADAL" clId="{46DA4640-81FF-40AF-A578-DDF3A412515E}" dt="2023-06-29T21:12:33.937" v="15108" actId="1076"/>
          <ac:picMkLst>
            <pc:docMk/>
            <pc:sldMk cId="124566256" sldId="272"/>
            <ac:picMk id="16" creationId="{E21A3CF4-4200-535D-693D-2BEC95E12892}"/>
          </ac:picMkLst>
        </pc:picChg>
      </pc:sldChg>
      <pc:sldChg chg="addSp delSp modSp mod">
        <pc:chgData name="Xiaoke Wang" userId="97f798a9-fb03-47e6-a1bc-938861401309" providerId="ADAL" clId="{46DA4640-81FF-40AF-A578-DDF3A412515E}" dt="2023-06-30T10:04:13.389" v="15579" actId="20577"/>
        <pc:sldMkLst>
          <pc:docMk/>
          <pc:sldMk cId="2468120701" sldId="273"/>
        </pc:sldMkLst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2468120701" sldId="273"/>
            <ac:spMk id="2" creationId="{3C1B228E-0FF8-8E8C-EE0C-DAE590B9D57C}"/>
          </ac:spMkLst>
        </pc:spChg>
        <pc:spChg chg="add mod">
          <ac:chgData name="Xiaoke Wang" userId="97f798a9-fb03-47e6-a1bc-938861401309" providerId="ADAL" clId="{46DA4640-81FF-40AF-A578-DDF3A412515E}" dt="2023-06-30T10:04:13.389" v="15579" actId="20577"/>
          <ac:spMkLst>
            <pc:docMk/>
            <pc:sldMk cId="2468120701" sldId="273"/>
            <ac:spMk id="2" creationId="{9020407E-4849-7144-7A05-718C2767B67A}"/>
          </ac:spMkLst>
        </pc:spChg>
        <pc:spChg chg="del mod">
          <ac:chgData name="Xiaoke Wang" userId="97f798a9-fb03-47e6-a1bc-938861401309" providerId="ADAL" clId="{46DA4640-81FF-40AF-A578-DDF3A412515E}" dt="2023-06-29T13:27:52.941" v="11310" actId="478"/>
          <ac:spMkLst>
            <pc:docMk/>
            <pc:sldMk cId="2468120701" sldId="273"/>
            <ac:spMk id="4" creationId="{73086F82-D123-957B-408D-1C8F774854E2}"/>
          </ac:spMkLst>
        </pc:spChg>
        <pc:spChg chg="mod">
          <ac:chgData name="Xiaoke Wang" userId="97f798a9-fb03-47e6-a1bc-938861401309" providerId="ADAL" clId="{46DA4640-81FF-40AF-A578-DDF3A412515E}" dt="2023-06-27T22:10:32.190" v="8292"/>
          <ac:spMkLst>
            <pc:docMk/>
            <pc:sldMk cId="2468120701" sldId="273"/>
            <ac:spMk id="5" creationId="{19D30A6D-5911-6095-28B7-1AAA88DEF4DE}"/>
          </ac:spMkLst>
        </pc:spChg>
        <pc:spChg chg="add mod">
          <ac:chgData name="Xiaoke Wang" userId="97f798a9-fb03-47e6-a1bc-938861401309" providerId="ADAL" clId="{46DA4640-81FF-40AF-A578-DDF3A412515E}" dt="2023-06-29T17:50:05.120" v="13097" actId="1076"/>
          <ac:spMkLst>
            <pc:docMk/>
            <pc:sldMk cId="2468120701" sldId="273"/>
            <ac:spMk id="7" creationId="{163C5B01-8D8E-8522-6EF0-EADD7465DABD}"/>
          </ac:spMkLst>
        </pc:spChg>
        <pc:spChg chg="add del mod">
          <ac:chgData name="Xiaoke Wang" userId="97f798a9-fb03-47e6-a1bc-938861401309" providerId="ADAL" clId="{46DA4640-81FF-40AF-A578-DDF3A412515E}" dt="2023-06-29T18:54:31.570" v="13811" actId="478"/>
          <ac:spMkLst>
            <pc:docMk/>
            <pc:sldMk cId="2468120701" sldId="273"/>
            <ac:spMk id="9" creationId="{40DF6DED-1EAD-B2CA-1C4F-CA334CB08CC7}"/>
          </ac:spMkLst>
        </pc:spChg>
        <pc:spChg chg="mod">
          <ac:chgData name="Xiaoke Wang" userId="97f798a9-fb03-47e6-a1bc-938861401309" providerId="ADAL" clId="{46DA4640-81FF-40AF-A578-DDF3A412515E}" dt="2023-06-27T22:10:32.190" v="8292"/>
          <ac:spMkLst>
            <pc:docMk/>
            <pc:sldMk cId="2468120701" sldId="273"/>
            <ac:spMk id="10" creationId="{44E45D48-F153-59B8-6C74-5472BA2B2117}"/>
          </ac:spMkLst>
        </pc:spChg>
        <pc:spChg chg="mod">
          <ac:chgData name="Xiaoke Wang" userId="97f798a9-fb03-47e6-a1bc-938861401309" providerId="ADAL" clId="{46DA4640-81FF-40AF-A578-DDF3A412515E}" dt="2023-06-27T22:10:44.472" v="8295" actId="403"/>
          <ac:spMkLst>
            <pc:docMk/>
            <pc:sldMk cId="2468120701" sldId="273"/>
            <ac:spMk id="11" creationId="{43200426-2A1F-A1B8-7B57-0F6F390A4FBD}"/>
          </ac:spMkLst>
        </pc:spChg>
        <pc:spChg chg="mod">
          <ac:chgData name="Xiaoke Wang" userId="97f798a9-fb03-47e6-a1bc-938861401309" providerId="ADAL" clId="{46DA4640-81FF-40AF-A578-DDF3A412515E}" dt="2023-06-27T22:10:41.867" v="8294" actId="403"/>
          <ac:spMkLst>
            <pc:docMk/>
            <pc:sldMk cId="2468120701" sldId="273"/>
            <ac:spMk id="12" creationId="{1D4344B1-4465-DBB6-2294-41743D7FAABA}"/>
          </ac:spMkLst>
        </pc:spChg>
        <pc:spChg chg="add mod">
          <ac:chgData name="Xiaoke Wang" userId="97f798a9-fb03-47e6-a1bc-938861401309" providerId="ADAL" clId="{46DA4640-81FF-40AF-A578-DDF3A412515E}" dt="2023-06-29T17:27:07.571" v="12553" actId="1076"/>
          <ac:spMkLst>
            <pc:docMk/>
            <pc:sldMk cId="2468120701" sldId="273"/>
            <ac:spMk id="13" creationId="{6EB9F11B-0B5A-7327-A5FC-C3F47684B25F}"/>
          </ac:spMkLst>
        </pc:spChg>
        <pc:spChg chg="add mod">
          <ac:chgData name="Xiaoke Wang" userId="97f798a9-fb03-47e6-a1bc-938861401309" providerId="ADAL" clId="{46DA4640-81FF-40AF-A578-DDF3A412515E}" dt="2023-06-29T17:27:11.511" v="12554" actId="1076"/>
          <ac:spMkLst>
            <pc:docMk/>
            <pc:sldMk cId="2468120701" sldId="273"/>
            <ac:spMk id="14" creationId="{70B5D2F6-5282-B424-B09D-D043E1C0D011}"/>
          </ac:spMkLst>
        </pc:spChg>
        <pc:spChg chg="add mod">
          <ac:chgData name="Xiaoke Wang" userId="97f798a9-fb03-47e6-a1bc-938861401309" providerId="ADAL" clId="{46DA4640-81FF-40AF-A578-DDF3A412515E}" dt="2023-06-29T21:02:00.656" v="15039" actId="404"/>
          <ac:spMkLst>
            <pc:docMk/>
            <pc:sldMk cId="2468120701" sldId="273"/>
            <ac:spMk id="16" creationId="{DE2DCC77-C8E1-772E-09C0-B1CB0B109192}"/>
          </ac:spMkLst>
        </pc:spChg>
        <pc:spChg chg="add del mod">
          <ac:chgData name="Xiaoke Wang" userId="97f798a9-fb03-47e6-a1bc-938861401309" providerId="ADAL" clId="{46DA4640-81FF-40AF-A578-DDF3A412515E}" dt="2023-06-29T13:27:50.065" v="11308"/>
          <ac:spMkLst>
            <pc:docMk/>
            <pc:sldMk cId="2468120701" sldId="273"/>
            <ac:spMk id="17" creationId="{8499D9C3-616A-3858-A29D-1D0556F1311D}"/>
          </ac:spMkLst>
        </pc:spChg>
        <pc:spChg chg="add mod">
          <ac:chgData name="Xiaoke Wang" userId="97f798a9-fb03-47e6-a1bc-938861401309" providerId="ADAL" clId="{46DA4640-81FF-40AF-A578-DDF3A412515E}" dt="2023-06-29T13:29:04.281" v="11367" actId="20577"/>
          <ac:spMkLst>
            <pc:docMk/>
            <pc:sldMk cId="2468120701" sldId="273"/>
            <ac:spMk id="18" creationId="{76D561EF-91BB-B053-71FD-3373C2451D01}"/>
          </ac:spMkLst>
        </pc:spChg>
        <pc:spChg chg="add del mod">
          <ac:chgData name="Xiaoke Wang" userId="97f798a9-fb03-47e6-a1bc-938861401309" providerId="ADAL" clId="{46DA4640-81FF-40AF-A578-DDF3A412515E}" dt="2023-06-29T20:51:11.899" v="14713" actId="478"/>
          <ac:spMkLst>
            <pc:docMk/>
            <pc:sldMk cId="2468120701" sldId="273"/>
            <ac:spMk id="20" creationId="{7CB077EF-5DC9-3A83-C347-066760512C7F}"/>
          </ac:spMkLst>
        </pc:spChg>
        <pc:spChg chg="add mod">
          <ac:chgData name="Xiaoke Wang" userId="97f798a9-fb03-47e6-a1bc-938861401309" providerId="ADAL" clId="{46DA4640-81FF-40AF-A578-DDF3A412515E}" dt="2023-06-29T20:51:12.299" v="14714"/>
          <ac:spMkLst>
            <pc:docMk/>
            <pc:sldMk cId="2468120701" sldId="273"/>
            <ac:spMk id="21" creationId="{AFE7789B-2662-AE98-8CF4-CE2FA1DDFD01}"/>
          </ac:spMkLst>
        </pc:spChg>
        <pc:spChg chg="del">
          <ac:chgData name="Xiaoke Wang" userId="97f798a9-fb03-47e6-a1bc-938861401309" providerId="ADAL" clId="{46DA4640-81FF-40AF-A578-DDF3A412515E}" dt="2023-06-30T07:37:12.174" v="15387" actId="478"/>
          <ac:spMkLst>
            <pc:docMk/>
            <pc:sldMk cId="2468120701" sldId="273"/>
            <ac:spMk id="22" creationId="{5A9A3E6D-A3B8-C257-85DE-65747E9C2CA2}"/>
          </ac:spMkLst>
        </pc:spChg>
        <pc:grpChg chg="add mod">
          <ac:chgData name="Xiaoke Wang" userId="97f798a9-fb03-47e6-a1bc-938861401309" providerId="ADAL" clId="{46DA4640-81FF-40AF-A578-DDF3A412515E}" dt="2023-06-29T13:54:25.595" v="12037" actId="1076"/>
          <ac:grpSpMkLst>
            <pc:docMk/>
            <pc:sldMk cId="2468120701" sldId="273"/>
            <ac:grpSpMk id="3" creationId="{3ED400E2-D23D-CD91-CC5F-E4DCA99F348D}"/>
          </ac:grpSpMkLst>
        </pc:grpChg>
        <pc:picChg chg="add mod">
          <ac:chgData name="Xiaoke Wang" userId="97f798a9-fb03-47e6-a1bc-938861401309" providerId="ADAL" clId="{46DA4640-81FF-40AF-A578-DDF3A412515E}" dt="2023-06-29T13:54:30.363" v="12040" actId="1076"/>
          <ac:picMkLst>
            <pc:docMk/>
            <pc:sldMk cId="2468120701" sldId="273"/>
            <ac:picMk id="6" creationId="{4BA52BDF-6F4B-E542-8CD6-C05C6F2CFCDD}"/>
          </ac:picMkLst>
        </pc:picChg>
        <pc:picChg chg="add del mod">
          <ac:chgData name="Xiaoke Wang" userId="97f798a9-fb03-47e6-a1bc-938861401309" providerId="ADAL" clId="{46DA4640-81FF-40AF-A578-DDF3A412515E}" dt="2023-06-29T18:54:33.241" v="13813" actId="478"/>
          <ac:picMkLst>
            <pc:docMk/>
            <pc:sldMk cId="2468120701" sldId="273"/>
            <ac:picMk id="8" creationId="{08F10C91-F087-8B83-A401-517507E6C669}"/>
          </ac:picMkLst>
        </pc:picChg>
        <pc:picChg chg="add del mod">
          <ac:chgData name="Xiaoke Wang" userId="97f798a9-fb03-47e6-a1bc-938861401309" providerId="ADAL" clId="{46DA4640-81FF-40AF-A578-DDF3A412515E}" dt="2023-06-29T18:54:31.570" v="13811" actId="478"/>
          <ac:picMkLst>
            <pc:docMk/>
            <pc:sldMk cId="2468120701" sldId="273"/>
            <ac:picMk id="19" creationId="{689667AA-1637-2D39-5DF4-288C24EA10B4}"/>
          </ac:picMkLst>
        </pc:picChg>
      </pc:sldChg>
      <pc:sldChg chg="addSp delSp modSp del mod ord">
        <pc:chgData name="Xiaoke Wang" userId="97f798a9-fb03-47e6-a1bc-938861401309" providerId="ADAL" clId="{46DA4640-81FF-40AF-A578-DDF3A412515E}" dt="2023-06-29T21:02:38.729" v="15041" actId="2696"/>
        <pc:sldMkLst>
          <pc:docMk/>
          <pc:sldMk cId="59532197" sldId="274"/>
        </pc:sldMkLst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59532197" sldId="274"/>
            <ac:spMk id="2" creationId="{3C3B804E-248B-CD3C-38DE-3EE4A82491F1}"/>
          </ac:spMkLst>
        </pc:spChg>
        <pc:spChg chg="del">
          <ac:chgData name="Xiaoke Wang" userId="97f798a9-fb03-47e6-a1bc-938861401309" providerId="ADAL" clId="{46DA4640-81FF-40AF-A578-DDF3A412515E}" dt="2023-05-12T05:14:26.020" v="363" actId="478"/>
          <ac:spMkLst>
            <pc:docMk/>
            <pc:sldMk cId="59532197" sldId="274"/>
            <ac:spMk id="2" creationId="{C0124C0E-5C46-7961-D507-653C1E225B8C}"/>
          </ac:spMkLst>
        </pc:spChg>
        <pc:spChg chg="add mod">
          <ac:chgData name="Xiaoke Wang" userId="97f798a9-fb03-47e6-a1bc-938861401309" providerId="ADAL" clId="{46DA4640-81FF-40AF-A578-DDF3A412515E}" dt="2023-06-29T18:50:53.361" v="13725" actId="1036"/>
          <ac:spMkLst>
            <pc:docMk/>
            <pc:sldMk cId="59532197" sldId="274"/>
            <ac:spMk id="3" creationId="{141ED5C3-70DE-FFAA-BF16-4F6A06826624}"/>
          </ac:spMkLst>
        </pc:spChg>
        <pc:spChg chg="del">
          <ac:chgData name="Xiaoke Wang" userId="97f798a9-fb03-47e6-a1bc-938861401309" providerId="ADAL" clId="{46DA4640-81FF-40AF-A578-DDF3A412515E}" dt="2023-05-12T05:14:26.020" v="363" actId="478"/>
          <ac:spMkLst>
            <pc:docMk/>
            <pc:sldMk cId="59532197" sldId="274"/>
            <ac:spMk id="3" creationId="{7BE87F20-5FA6-256B-7D59-880CC45CAE24}"/>
          </ac:spMkLst>
        </pc:spChg>
        <pc:spChg chg="mod">
          <ac:chgData name="Xiaoke Wang" userId="97f798a9-fb03-47e6-a1bc-938861401309" providerId="ADAL" clId="{46DA4640-81FF-40AF-A578-DDF3A412515E}" dt="2023-06-29T19:18:42.410" v="14251" actId="14100"/>
          <ac:spMkLst>
            <pc:docMk/>
            <pc:sldMk cId="59532197" sldId="274"/>
            <ac:spMk id="4" creationId="{97F9595A-1A36-0D4F-21F1-1AA3EAFF314D}"/>
          </ac:spMkLst>
        </pc:spChg>
        <pc:spChg chg="add mod">
          <ac:chgData name="Xiaoke Wang" userId="97f798a9-fb03-47e6-a1bc-938861401309" providerId="ADAL" clId="{46DA4640-81FF-40AF-A578-DDF3A412515E}" dt="2023-06-29T21:02:16.205" v="15040" actId="113"/>
          <ac:spMkLst>
            <pc:docMk/>
            <pc:sldMk cId="59532197" sldId="274"/>
            <ac:spMk id="5" creationId="{A77E410D-D8F1-3396-FBD7-94A561DFBE41}"/>
          </ac:spMkLst>
        </pc:spChg>
        <pc:spChg chg="add mod">
          <ac:chgData name="Xiaoke Wang" userId="97f798a9-fb03-47e6-a1bc-938861401309" providerId="ADAL" clId="{46DA4640-81FF-40AF-A578-DDF3A412515E}" dt="2023-06-29T18:50:53.361" v="13725" actId="1036"/>
          <ac:spMkLst>
            <pc:docMk/>
            <pc:sldMk cId="59532197" sldId="274"/>
            <ac:spMk id="7" creationId="{E32C4F2D-B468-56E8-25A7-A018DB6ADBE0}"/>
          </ac:spMkLst>
        </pc:spChg>
        <pc:spChg chg="add del mod">
          <ac:chgData name="Xiaoke Wang" userId="97f798a9-fb03-47e6-a1bc-938861401309" providerId="ADAL" clId="{46DA4640-81FF-40AF-A578-DDF3A412515E}" dt="2023-05-12T07:05:01.644" v="1281"/>
          <ac:spMkLst>
            <pc:docMk/>
            <pc:sldMk cId="59532197" sldId="274"/>
            <ac:spMk id="11" creationId="{E41F81A9-4F5C-7536-AEEE-505EF3C56727}"/>
          </ac:spMkLst>
        </pc:spChg>
        <pc:spChg chg="add del mod">
          <ac:chgData name="Xiaoke Wang" userId="97f798a9-fb03-47e6-a1bc-938861401309" providerId="ADAL" clId="{46DA4640-81FF-40AF-A578-DDF3A412515E}" dt="2023-05-12T07:05:01.644" v="1283"/>
          <ac:spMkLst>
            <pc:docMk/>
            <pc:sldMk cId="59532197" sldId="274"/>
            <ac:spMk id="12" creationId="{064C083B-7FAA-7AFC-3125-00956DB8F9B1}"/>
          </ac:spMkLst>
        </pc:spChg>
        <pc:spChg chg="add del mod">
          <ac:chgData name="Xiaoke Wang" userId="97f798a9-fb03-47e6-a1bc-938861401309" providerId="ADAL" clId="{46DA4640-81FF-40AF-A578-DDF3A412515E}" dt="2023-06-29T17:40:12.209" v="12776"/>
          <ac:spMkLst>
            <pc:docMk/>
            <pc:sldMk cId="59532197" sldId="274"/>
            <ac:spMk id="13" creationId="{120F8735-7EA3-6ECA-CFC2-EFAED8CFBE7D}"/>
          </ac:spMkLst>
        </pc:spChg>
        <pc:spChg chg="add del mod">
          <ac:chgData name="Xiaoke Wang" userId="97f798a9-fb03-47e6-a1bc-938861401309" providerId="ADAL" clId="{46DA4640-81FF-40AF-A578-DDF3A412515E}" dt="2023-06-29T17:40:09.180" v="12773"/>
          <ac:spMkLst>
            <pc:docMk/>
            <pc:sldMk cId="59532197" sldId="274"/>
            <ac:spMk id="14" creationId="{343E3D3A-7116-590C-0DC1-BD752222FD1F}"/>
          </ac:spMkLst>
        </pc:spChg>
        <pc:spChg chg="add mod">
          <ac:chgData name="Xiaoke Wang" userId="97f798a9-fb03-47e6-a1bc-938861401309" providerId="ADAL" clId="{46DA4640-81FF-40AF-A578-DDF3A412515E}" dt="2023-06-29T19:18:58.761" v="14252" actId="1076"/>
          <ac:spMkLst>
            <pc:docMk/>
            <pc:sldMk cId="59532197" sldId="274"/>
            <ac:spMk id="16" creationId="{907B743C-B0D9-1278-F9EF-94CAC2CC4884}"/>
          </ac:spMkLst>
        </pc:spChg>
        <pc:spChg chg="add mod">
          <ac:chgData name="Xiaoke Wang" userId="97f798a9-fb03-47e6-a1bc-938861401309" providerId="ADAL" clId="{46DA4640-81FF-40AF-A578-DDF3A412515E}" dt="2023-06-29T18:49:56.687" v="13649" actId="113"/>
          <ac:spMkLst>
            <pc:docMk/>
            <pc:sldMk cId="59532197" sldId="274"/>
            <ac:spMk id="19" creationId="{DBEEA525-069E-9D0C-2862-4436F19B46C7}"/>
          </ac:spMkLst>
        </pc:spChg>
        <pc:spChg chg="add mod">
          <ac:chgData name="Xiaoke Wang" userId="97f798a9-fb03-47e6-a1bc-938861401309" providerId="ADAL" clId="{46DA4640-81FF-40AF-A578-DDF3A412515E}" dt="2023-06-29T18:50:33.961" v="13710" actId="1038"/>
          <ac:spMkLst>
            <pc:docMk/>
            <pc:sldMk cId="59532197" sldId="274"/>
            <ac:spMk id="20" creationId="{0A75A26B-7890-9C25-EB39-6964B007B18D}"/>
          </ac:spMkLst>
        </pc:spChg>
        <pc:spChg chg="add mod">
          <ac:chgData name="Xiaoke Wang" userId="97f798a9-fb03-47e6-a1bc-938861401309" providerId="ADAL" clId="{46DA4640-81FF-40AF-A578-DDF3A412515E}" dt="2023-06-29T18:50:39.770" v="13714" actId="20577"/>
          <ac:spMkLst>
            <pc:docMk/>
            <pc:sldMk cId="59532197" sldId="274"/>
            <ac:spMk id="21" creationId="{AE64ADCE-FA10-8A46-6959-92ABC13EEEB7}"/>
          </ac:spMkLst>
        </pc:spChg>
        <pc:spChg chg="add mod">
          <ac:chgData name="Xiaoke Wang" userId="97f798a9-fb03-47e6-a1bc-938861401309" providerId="ADAL" clId="{46DA4640-81FF-40AF-A578-DDF3A412515E}" dt="2023-06-29T19:16:16.169" v="14184" actId="14100"/>
          <ac:spMkLst>
            <pc:docMk/>
            <pc:sldMk cId="59532197" sldId="274"/>
            <ac:spMk id="22" creationId="{1530AB0F-ED36-4667-E1BE-A030A7563703}"/>
          </ac:spMkLst>
        </pc:spChg>
        <pc:spChg chg="add del mod">
          <ac:chgData name="Xiaoke Wang" userId="97f798a9-fb03-47e6-a1bc-938861401309" providerId="ADAL" clId="{46DA4640-81FF-40AF-A578-DDF3A412515E}" dt="2023-06-29T19:16:09.552" v="14182"/>
          <ac:spMkLst>
            <pc:docMk/>
            <pc:sldMk cId="59532197" sldId="274"/>
            <ac:spMk id="23" creationId="{EB5BE930-5541-407E-4496-D9E9B6A1543A}"/>
          </ac:spMkLst>
        </pc:spChg>
        <pc:spChg chg="add mod">
          <ac:chgData name="Xiaoke Wang" userId="97f798a9-fb03-47e6-a1bc-938861401309" providerId="ADAL" clId="{46DA4640-81FF-40AF-A578-DDF3A412515E}" dt="2023-06-29T19:16:49.029" v="14210" actId="1076"/>
          <ac:spMkLst>
            <pc:docMk/>
            <pc:sldMk cId="59532197" sldId="274"/>
            <ac:spMk id="24" creationId="{C3344388-ACAD-6CF5-409F-28B6824ADB27}"/>
          </ac:spMkLst>
        </pc:spChg>
        <pc:spChg chg="add mod">
          <ac:chgData name="Xiaoke Wang" userId="97f798a9-fb03-47e6-a1bc-938861401309" providerId="ADAL" clId="{46DA4640-81FF-40AF-A578-DDF3A412515E}" dt="2023-06-29T19:18:18.750" v="14248" actId="1076"/>
          <ac:spMkLst>
            <pc:docMk/>
            <pc:sldMk cId="59532197" sldId="274"/>
            <ac:spMk id="25" creationId="{1B208734-5568-7801-1C4C-D5F297AAE6FD}"/>
          </ac:spMkLst>
        </pc:spChg>
        <pc:spChg chg="add mod">
          <ac:chgData name="Xiaoke Wang" userId="97f798a9-fb03-47e6-a1bc-938861401309" providerId="ADAL" clId="{46DA4640-81FF-40AF-A578-DDF3A412515E}" dt="2023-06-29T19:18:24.509" v="14249" actId="1076"/>
          <ac:spMkLst>
            <pc:docMk/>
            <pc:sldMk cId="59532197" sldId="274"/>
            <ac:spMk id="26" creationId="{74ABB1D2-4CB9-83C2-E2CA-E7C9685E266F}"/>
          </ac:spMkLst>
        </pc:spChg>
        <pc:spChg chg="add mod">
          <ac:chgData name="Xiaoke Wang" userId="97f798a9-fb03-47e6-a1bc-938861401309" providerId="ADAL" clId="{46DA4640-81FF-40AF-A578-DDF3A412515E}" dt="2023-06-29T19:17:28.451" v="14236" actId="20577"/>
          <ac:spMkLst>
            <pc:docMk/>
            <pc:sldMk cId="59532197" sldId="274"/>
            <ac:spMk id="27" creationId="{20DB7418-27A2-167D-9C2F-DCAC961618B0}"/>
          </ac:spMkLst>
        </pc:spChg>
        <pc:spChg chg="add mod">
          <ac:chgData name="Xiaoke Wang" userId="97f798a9-fb03-47e6-a1bc-938861401309" providerId="ADAL" clId="{46DA4640-81FF-40AF-A578-DDF3A412515E}" dt="2023-06-29T19:18:08.009" v="14247" actId="1076"/>
          <ac:spMkLst>
            <pc:docMk/>
            <pc:sldMk cId="59532197" sldId="274"/>
            <ac:spMk id="28" creationId="{2C1F1205-03FF-3098-8F3D-017070D8D55D}"/>
          </ac:spMkLst>
        </pc:spChg>
        <pc:spChg chg="add del mod">
          <ac:chgData name="Xiaoke Wang" userId="97f798a9-fb03-47e6-a1bc-938861401309" providerId="ADAL" clId="{46DA4640-81FF-40AF-A578-DDF3A412515E}" dt="2023-06-29T20:51:18.847" v="14717" actId="478"/>
          <ac:spMkLst>
            <pc:docMk/>
            <pc:sldMk cId="59532197" sldId="274"/>
            <ac:spMk id="29" creationId="{D2EC1189-F68B-7D24-C812-519E6EA51C0C}"/>
          </ac:spMkLst>
        </pc:spChg>
        <pc:spChg chg="add mod">
          <ac:chgData name="Xiaoke Wang" userId="97f798a9-fb03-47e6-a1bc-938861401309" providerId="ADAL" clId="{46DA4640-81FF-40AF-A578-DDF3A412515E}" dt="2023-06-29T20:51:19.226" v="14718"/>
          <ac:spMkLst>
            <pc:docMk/>
            <pc:sldMk cId="59532197" sldId="274"/>
            <ac:spMk id="30" creationId="{ADB9F7AC-6364-CD54-210C-100F8367D293}"/>
          </ac:spMkLst>
        </pc:spChg>
        <pc:picChg chg="add del mod">
          <ac:chgData name="Xiaoke Wang" userId="97f798a9-fb03-47e6-a1bc-938861401309" providerId="ADAL" clId="{46DA4640-81FF-40AF-A578-DDF3A412515E}" dt="2023-05-12T05:20:00.277" v="395" actId="21"/>
          <ac:picMkLst>
            <pc:docMk/>
            <pc:sldMk cId="59532197" sldId="274"/>
            <ac:picMk id="6" creationId="{D62BC47A-3113-8DFB-875B-02156C156960}"/>
          </ac:picMkLst>
        </pc:picChg>
        <pc:picChg chg="add del mod modCrop">
          <ac:chgData name="Xiaoke Wang" userId="97f798a9-fb03-47e6-a1bc-938861401309" providerId="ADAL" clId="{46DA4640-81FF-40AF-A578-DDF3A412515E}" dt="2023-06-29T17:38:31.680" v="12719" actId="478"/>
          <ac:picMkLst>
            <pc:docMk/>
            <pc:sldMk cId="59532197" sldId="274"/>
            <ac:picMk id="8" creationId="{E9F7D993-5390-F3C2-F89C-12A92D2088F0}"/>
          </ac:picMkLst>
        </pc:picChg>
        <pc:picChg chg="add del mod modCrop">
          <ac:chgData name="Xiaoke Wang" userId="97f798a9-fb03-47e6-a1bc-938861401309" providerId="ADAL" clId="{46DA4640-81FF-40AF-A578-DDF3A412515E}" dt="2023-06-29T17:40:05.181" v="12770" actId="478"/>
          <ac:picMkLst>
            <pc:docMk/>
            <pc:sldMk cId="59532197" sldId="274"/>
            <ac:picMk id="10" creationId="{8046BAEA-6517-F0F6-6DF8-46703953A2E6}"/>
          </ac:picMkLst>
        </pc:picChg>
        <pc:picChg chg="add mod ord modCrop">
          <ac:chgData name="Xiaoke Wang" userId="97f798a9-fb03-47e6-a1bc-938861401309" providerId="ADAL" clId="{46DA4640-81FF-40AF-A578-DDF3A412515E}" dt="2023-06-29T18:49:58.187" v="13651" actId="1076"/>
          <ac:picMkLst>
            <pc:docMk/>
            <pc:sldMk cId="59532197" sldId="274"/>
            <ac:picMk id="11" creationId="{CC9E0DC5-C70D-66CE-32DF-6FBD7B1176DE}"/>
          </ac:picMkLst>
        </pc:picChg>
        <pc:picChg chg="add mod modCrop">
          <ac:chgData name="Xiaoke Wang" userId="97f798a9-fb03-47e6-a1bc-938861401309" providerId="ADAL" clId="{46DA4640-81FF-40AF-A578-DDF3A412515E}" dt="2023-06-29T19:17:31.181" v="14238" actId="1076"/>
          <ac:picMkLst>
            <pc:docMk/>
            <pc:sldMk cId="59532197" sldId="274"/>
            <ac:picMk id="15" creationId="{50DD33E6-5B0B-AC10-0B35-6B5A1E4DB565}"/>
          </ac:picMkLst>
        </pc:picChg>
        <pc:picChg chg="add mod modCrop">
          <ac:chgData name="Xiaoke Wang" userId="97f798a9-fb03-47e6-a1bc-938861401309" providerId="ADAL" clId="{46DA4640-81FF-40AF-A578-DDF3A412515E}" dt="2023-06-29T19:18:25.450" v="14250" actId="1076"/>
          <ac:picMkLst>
            <pc:docMk/>
            <pc:sldMk cId="59532197" sldId="274"/>
            <ac:picMk id="18" creationId="{A6811546-58F1-3C55-6BC0-4F9FDD8C289B}"/>
          </ac:picMkLst>
        </pc:picChg>
      </pc:sldChg>
      <pc:sldChg chg="delSp add mod ord">
        <pc:chgData name="Xiaoke Wang" userId="97f798a9-fb03-47e6-a1bc-938861401309" providerId="ADAL" clId="{46DA4640-81FF-40AF-A578-DDF3A412515E}" dt="2023-06-30T07:37:43.854" v="15402" actId="478"/>
        <pc:sldMkLst>
          <pc:docMk/>
          <pc:sldMk cId="1811972417" sldId="274"/>
        </pc:sldMkLst>
        <pc:spChg chg="del">
          <ac:chgData name="Xiaoke Wang" userId="97f798a9-fb03-47e6-a1bc-938861401309" providerId="ADAL" clId="{46DA4640-81FF-40AF-A578-DDF3A412515E}" dt="2023-06-30T07:37:43.854" v="15402" actId="478"/>
          <ac:spMkLst>
            <pc:docMk/>
            <pc:sldMk cId="1811972417" sldId="274"/>
            <ac:spMk id="2" creationId="{100C00D2-179E-C562-7D5F-575BA12B180A}"/>
          </ac:spMkLst>
        </pc:spChg>
        <pc:spChg chg="del">
          <ac:chgData name="Xiaoke Wang" userId="97f798a9-fb03-47e6-a1bc-938861401309" providerId="ADAL" clId="{46DA4640-81FF-40AF-A578-DDF3A412515E}" dt="2023-06-29T23:12:25.833" v="15292" actId="478"/>
          <ac:spMkLst>
            <pc:docMk/>
            <pc:sldMk cId="1811972417" sldId="274"/>
            <ac:spMk id="30" creationId="{ADB9F7AC-6364-CD54-210C-100F8367D293}"/>
          </ac:spMkLst>
        </pc:spChg>
      </pc:sldChg>
      <pc:sldChg chg="addSp delSp modSp mod ord modNotesTx">
        <pc:chgData name="Xiaoke Wang" userId="97f798a9-fb03-47e6-a1bc-938861401309" providerId="ADAL" clId="{46DA4640-81FF-40AF-A578-DDF3A412515E}" dt="2023-06-30T09:35:45.139" v="15561" actId="1076"/>
        <pc:sldMkLst>
          <pc:docMk/>
          <pc:sldMk cId="4181542021" sldId="275"/>
        </pc:sldMkLst>
        <pc:spChg chg="add mod">
          <ac:chgData name="Xiaoke Wang" userId="97f798a9-fb03-47e6-a1bc-938861401309" providerId="ADAL" clId="{46DA4640-81FF-40AF-A578-DDF3A412515E}" dt="2023-06-30T09:35:45.139" v="15561" actId="1076"/>
          <ac:spMkLst>
            <pc:docMk/>
            <pc:sldMk cId="4181542021" sldId="275"/>
            <ac:spMk id="2" creationId="{5C17FE8A-D4E2-A529-29E9-00D96245F113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4181542021" sldId="275"/>
            <ac:spMk id="2" creationId="{F90DF9A9-CE26-B585-4C52-B6F3A72322BC}"/>
          </ac:spMkLst>
        </pc:spChg>
        <pc:spChg chg="mod">
          <ac:chgData name="Xiaoke Wang" userId="97f798a9-fb03-47e6-a1bc-938861401309" providerId="ADAL" clId="{46DA4640-81FF-40AF-A578-DDF3A412515E}" dt="2023-06-29T21:07:06.095" v="15089" actId="14100"/>
          <ac:spMkLst>
            <pc:docMk/>
            <pc:sldMk cId="4181542021" sldId="275"/>
            <ac:spMk id="5" creationId="{AF4B9537-1E43-8754-AA3F-D49F9E1869B9}"/>
          </ac:spMkLst>
        </pc:spChg>
        <pc:spChg chg="del mod">
          <ac:chgData name="Xiaoke Wang" userId="97f798a9-fb03-47e6-a1bc-938861401309" providerId="ADAL" clId="{46DA4640-81FF-40AF-A578-DDF3A412515E}" dt="2023-06-29T13:40:50.970" v="11988" actId="478"/>
          <ac:spMkLst>
            <pc:docMk/>
            <pc:sldMk cId="4181542021" sldId="275"/>
            <ac:spMk id="9" creationId="{AF9E2AD4-C63C-0175-7E82-813936E2EA86}"/>
          </ac:spMkLst>
        </pc:spChg>
        <pc:spChg chg="add del mod">
          <ac:chgData name="Xiaoke Wang" userId="97f798a9-fb03-47e6-a1bc-938861401309" providerId="ADAL" clId="{46DA4640-81FF-40AF-A578-DDF3A412515E}" dt="2023-06-12T14:16:18.498" v="2508" actId="478"/>
          <ac:spMkLst>
            <pc:docMk/>
            <pc:sldMk cId="4181542021" sldId="275"/>
            <ac:spMk id="13" creationId="{7B0CBD19-237C-DD33-AC0E-17FBAB071F43}"/>
          </ac:spMkLst>
        </pc:spChg>
        <pc:spChg chg="add del">
          <ac:chgData name="Xiaoke Wang" userId="97f798a9-fb03-47e6-a1bc-938861401309" providerId="ADAL" clId="{46DA4640-81FF-40AF-A578-DDF3A412515E}" dt="2023-06-29T14:03:49.016" v="12213" actId="22"/>
          <ac:spMkLst>
            <pc:docMk/>
            <pc:sldMk cId="4181542021" sldId="275"/>
            <ac:spMk id="15" creationId="{D5BB63C3-979B-6040-BEAC-FC895034C506}"/>
          </ac:spMkLst>
        </pc:spChg>
        <pc:spChg chg="add mod">
          <ac:chgData name="Xiaoke Wang" userId="97f798a9-fb03-47e6-a1bc-938861401309" providerId="ADAL" clId="{46DA4640-81FF-40AF-A578-DDF3A412515E}" dt="2023-06-29T23:22:37.177" v="15298" actId="20577"/>
          <ac:spMkLst>
            <pc:docMk/>
            <pc:sldMk cId="4181542021" sldId="275"/>
            <ac:spMk id="16" creationId="{973FA769-AC85-4CBE-133A-14B80E7394CF}"/>
          </ac:spMkLst>
        </pc:spChg>
        <pc:spChg chg="add mod">
          <ac:chgData name="Xiaoke Wang" userId="97f798a9-fb03-47e6-a1bc-938861401309" providerId="ADAL" clId="{46DA4640-81FF-40AF-A578-DDF3A412515E}" dt="2023-06-29T19:02:35.180" v="14059" actId="1076"/>
          <ac:spMkLst>
            <pc:docMk/>
            <pc:sldMk cId="4181542021" sldId="275"/>
            <ac:spMk id="17" creationId="{86E508CE-61B4-2FDB-14D1-80BE887384EE}"/>
          </ac:spMkLst>
        </pc:spChg>
        <pc:spChg chg="add mod">
          <ac:chgData name="Xiaoke Wang" userId="97f798a9-fb03-47e6-a1bc-938861401309" providerId="ADAL" clId="{46DA4640-81FF-40AF-A578-DDF3A412515E}" dt="2023-06-29T19:02:40.109" v="14068" actId="20577"/>
          <ac:spMkLst>
            <pc:docMk/>
            <pc:sldMk cId="4181542021" sldId="275"/>
            <ac:spMk id="18" creationId="{87409569-DD76-680C-A8A4-63AFE41EB36C}"/>
          </ac:spMkLst>
        </pc:spChg>
        <pc:spChg chg="add mod">
          <ac:chgData name="Xiaoke Wang" userId="97f798a9-fb03-47e6-a1bc-938861401309" providerId="ADAL" clId="{46DA4640-81FF-40AF-A578-DDF3A412515E}" dt="2023-06-29T20:49:56.900" v="14641" actId="207"/>
          <ac:spMkLst>
            <pc:docMk/>
            <pc:sldMk cId="4181542021" sldId="275"/>
            <ac:spMk id="19" creationId="{75C9693E-219D-90E9-7468-888F33C39086}"/>
          </ac:spMkLst>
        </pc:spChg>
        <pc:spChg chg="del">
          <ac:chgData name="Xiaoke Wang" userId="97f798a9-fb03-47e6-a1bc-938861401309" providerId="ADAL" clId="{46DA4640-81FF-40AF-A578-DDF3A412515E}" dt="2023-06-30T07:37:19.962" v="15392" actId="478"/>
          <ac:spMkLst>
            <pc:docMk/>
            <pc:sldMk cId="4181542021" sldId="275"/>
            <ac:spMk id="20" creationId="{0C9A854F-2D48-A275-841F-4000950A5392}"/>
          </ac:spMkLst>
        </pc:spChg>
        <pc:graphicFrameChg chg="add del mod">
          <ac:chgData name="Xiaoke Wang" userId="97f798a9-fb03-47e6-a1bc-938861401309" providerId="ADAL" clId="{46DA4640-81FF-40AF-A578-DDF3A412515E}" dt="2023-06-29T13:41:51.839" v="11996" actId="478"/>
          <ac:graphicFrameMkLst>
            <pc:docMk/>
            <pc:sldMk cId="4181542021" sldId="275"/>
            <ac:graphicFrameMk id="2" creationId="{1700C7F3-A7A5-BC7E-BB67-A5447E1790CE}"/>
          </ac:graphicFrameMkLst>
        </pc:graphicFrameChg>
        <pc:picChg chg="add del mod">
          <ac:chgData name="Xiaoke Wang" userId="97f798a9-fb03-47e6-a1bc-938861401309" providerId="ADAL" clId="{46DA4640-81FF-40AF-A578-DDF3A412515E}" dt="2023-06-29T13:52:45.197" v="12006" actId="478"/>
          <ac:picMkLst>
            <pc:docMk/>
            <pc:sldMk cId="4181542021" sldId="275"/>
            <ac:picMk id="7" creationId="{11C29637-F3A9-F287-8083-C334E4A1830C}"/>
          </ac:picMkLst>
        </pc:picChg>
        <pc:picChg chg="mod">
          <ac:chgData name="Xiaoke Wang" userId="97f798a9-fb03-47e6-a1bc-938861401309" providerId="ADAL" clId="{46DA4640-81FF-40AF-A578-DDF3A412515E}" dt="2023-06-29T21:43:17.141" v="15119" actId="1076"/>
          <ac:picMkLst>
            <pc:docMk/>
            <pc:sldMk cId="4181542021" sldId="275"/>
            <ac:picMk id="8" creationId="{27F04D8E-9D50-58CC-67BC-239A89FCF6BB}"/>
          </ac:picMkLst>
        </pc:picChg>
        <pc:picChg chg="add del">
          <ac:chgData name="Xiaoke Wang" userId="97f798a9-fb03-47e6-a1bc-938861401309" providerId="ADAL" clId="{46DA4640-81FF-40AF-A578-DDF3A412515E}" dt="2023-06-29T13:52:44.189" v="12005" actId="22"/>
          <ac:picMkLst>
            <pc:docMk/>
            <pc:sldMk cId="4181542021" sldId="275"/>
            <ac:picMk id="11" creationId="{C71769A6-B507-3979-1D01-0CC8697BB4DE}"/>
          </ac:picMkLst>
        </pc:picChg>
        <pc:picChg chg="add mod">
          <ac:chgData name="Xiaoke Wang" userId="97f798a9-fb03-47e6-a1bc-938861401309" providerId="ADAL" clId="{46DA4640-81FF-40AF-A578-DDF3A412515E}" dt="2023-06-29T20:49:45.862" v="14640" actId="1038"/>
          <ac:picMkLst>
            <pc:docMk/>
            <pc:sldMk cId="4181542021" sldId="275"/>
            <ac:picMk id="13" creationId="{33A008B3-2944-2B6E-2D5B-C81E859D571F}"/>
          </ac:picMkLst>
        </pc:picChg>
      </pc:sldChg>
      <pc:sldChg chg="addSp delSp modSp mod ord">
        <pc:chgData name="Xiaoke Wang" userId="97f798a9-fb03-47e6-a1bc-938861401309" providerId="ADAL" clId="{46DA4640-81FF-40AF-A578-DDF3A412515E}" dt="2023-06-30T07:37:14.794" v="15388" actId="478"/>
        <pc:sldMkLst>
          <pc:docMk/>
          <pc:sldMk cId="950861554" sldId="276"/>
        </pc:sldMkLst>
        <pc:spChg chg="add mod">
          <ac:chgData name="Xiaoke Wang" userId="97f798a9-fb03-47e6-a1bc-938861401309" providerId="ADAL" clId="{46DA4640-81FF-40AF-A578-DDF3A412515E}" dt="2023-06-29T21:06:32.632" v="15079" actId="1076"/>
          <ac:spMkLst>
            <pc:docMk/>
            <pc:sldMk cId="950861554" sldId="276"/>
            <ac:spMk id="2" creationId="{A6704E24-5D8A-3B4C-D7CC-3FC53AE7B630}"/>
          </ac:spMkLst>
        </pc:spChg>
        <pc:spChg chg="mod">
          <ac:chgData name="Xiaoke Wang" userId="97f798a9-fb03-47e6-a1bc-938861401309" providerId="ADAL" clId="{46DA4640-81FF-40AF-A578-DDF3A412515E}" dt="2023-06-29T21:06:29.144" v="15078" actId="14100"/>
          <ac:spMkLst>
            <pc:docMk/>
            <pc:sldMk cId="950861554" sldId="276"/>
            <ac:spMk id="4" creationId="{75D01BAD-6879-6815-9BB8-A5ABE224DA6F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950861554" sldId="276"/>
            <ac:spMk id="6" creationId="{7D1DA6BA-6F6B-493E-4333-1986F82EA4D1}"/>
          </ac:spMkLst>
        </pc:spChg>
        <pc:spChg chg="add mod">
          <ac:chgData name="Xiaoke Wang" userId="97f798a9-fb03-47e6-a1bc-938861401309" providerId="ADAL" clId="{46DA4640-81FF-40AF-A578-DDF3A412515E}" dt="2023-06-29T18:51:08.560" v="13730" actId="14100"/>
          <ac:spMkLst>
            <pc:docMk/>
            <pc:sldMk cId="950861554" sldId="276"/>
            <ac:spMk id="7" creationId="{958FEE8B-9312-E4F1-6B68-8AF4C87B5EE4}"/>
          </ac:spMkLst>
        </pc:spChg>
        <pc:spChg chg="add del mod">
          <ac:chgData name="Xiaoke Wang" userId="97f798a9-fb03-47e6-a1bc-938861401309" providerId="ADAL" clId="{46DA4640-81FF-40AF-A578-DDF3A412515E}" dt="2023-06-29T20:51:15.283" v="14715" actId="478"/>
          <ac:spMkLst>
            <pc:docMk/>
            <pc:sldMk cId="950861554" sldId="276"/>
            <ac:spMk id="8" creationId="{2DB4CC5D-F3BC-9E93-E247-E4FB120E198D}"/>
          </ac:spMkLst>
        </pc:spChg>
        <pc:spChg chg="add mod">
          <ac:chgData name="Xiaoke Wang" userId="97f798a9-fb03-47e6-a1bc-938861401309" providerId="ADAL" clId="{46DA4640-81FF-40AF-A578-DDF3A412515E}" dt="2023-06-29T20:51:15.685" v="14716"/>
          <ac:spMkLst>
            <pc:docMk/>
            <pc:sldMk cId="950861554" sldId="276"/>
            <ac:spMk id="9" creationId="{74286E24-1232-49FF-66D7-6B369F0CE312}"/>
          </ac:spMkLst>
        </pc:spChg>
        <pc:spChg chg="del">
          <ac:chgData name="Xiaoke Wang" userId="97f798a9-fb03-47e6-a1bc-938861401309" providerId="ADAL" clId="{46DA4640-81FF-40AF-A578-DDF3A412515E}" dt="2023-06-30T07:37:14.794" v="15388" actId="478"/>
          <ac:spMkLst>
            <pc:docMk/>
            <pc:sldMk cId="950861554" sldId="276"/>
            <ac:spMk id="10" creationId="{CD893514-906A-35E7-8E33-D3EE139B8137}"/>
          </ac:spMkLst>
        </pc:spChg>
        <pc:graphicFrameChg chg="add mod">
          <ac:chgData name="Xiaoke Wang" userId="97f798a9-fb03-47e6-a1bc-938861401309" providerId="ADAL" clId="{46DA4640-81FF-40AF-A578-DDF3A412515E}" dt="2023-06-29T18:51:00.809" v="13728" actId="1035"/>
          <ac:graphicFrameMkLst>
            <pc:docMk/>
            <pc:sldMk cId="950861554" sldId="276"/>
            <ac:graphicFrameMk id="5" creationId="{164226FD-CD7E-137C-24DC-FEF4A7D54E02}"/>
          </ac:graphicFrameMkLst>
        </pc:graphicFrameChg>
        <pc:picChg chg="add mod ord modCrop">
          <ac:chgData name="Xiaoke Wang" userId="97f798a9-fb03-47e6-a1bc-938861401309" providerId="ADAL" clId="{46DA4640-81FF-40AF-A578-DDF3A412515E}" dt="2023-06-29T14:06:22.240" v="12296" actId="1076"/>
          <ac:picMkLst>
            <pc:docMk/>
            <pc:sldMk cId="950861554" sldId="276"/>
            <ac:picMk id="3" creationId="{FBC7FC01-FA55-AEAC-41EE-C1138BBAFF15}"/>
          </ac:picMkLst>
        </pc:picChg>
        <pc:picChg chg="del">
          <ac:chgData name="Xiaoke Wang" userId="97f798a9-fb03-47e6-a1bc-938861401309" providerId="ADAL" clId="{46DA4640-81FF-40AF-A578-DDF3A412515E}" dt="2023-06-12T13:53:37.358" v="1941" actId="478"/>
          <ac:picMkLst>
            <pc:docMk/>
            <pc:sldMk cId="950861554" sldId="276"/>
            <ac:picMk id="7" creationId="{3E6BD650-C248-83E6-9D73-E3E6FFC2EBC6}"/>
          </ac:picMkLst>
        </pc:picChg>
      </pc:sldChg>
      <pc:sldChg chg="addSp modSp del mod">
        <pc:chgData name="Xiaoke Wang" userId="97f798a9-fb03-47e6-a1bc-938861401309" providerId="ADAL" clId="{46DA4640-81FF-40AF-A578-DDF3A412515E}" dt="2023-06-12T14:25:15.814" v="2758" actId="47"/>
        <pc:sldMkLst>
          <pc:docMk/>
          <pc:sldMk cId="3799837970" sldId="278"/>
        </pc:sldMkLst>
        <pc:spChg chg="mod">
          <ac:chgData name="Xiaoke Wang" userId="97f798a9-fb03-47e6-a1bc-938861401309" providerId="ADAL" clId="{46DA4640-81FF-40AF-A578-DDF3A412515E}" dt="2023-06-12T13:53:02.364" v="1938" actId="20577"/>
          <ac:spMkLst>
            <pc:docMk/>
            <pc:sldMk cId="3799837970" sldId="278"/>
            <ac:spMk id="4" creationId="{75D01BAD-6879-6815-9BB8-A5ABE224DA6F}"/>
          </ac:spMkLst>
        </pc:spChg>
        <pc:spChg chg="add mod">
          <ac:chgData name="Xiaoke Wang" userId="97f798a9-fb03-47e6-a1bc-938861401309" providerId="ADAL" clId="{46DA4640-81FF-40AF-A578-DDF3A412515E}" dt="2023-05-12T06:38:27.020" v="1013" actId="1038"/>
          <ac:spMkLst>
            <pc:docMk/>
            <pc:sldMk cId="3799837970" sldId="278"/>
            <ac:spMk id="9" creationId="{A2DA6A99-2AAE-5E2D-5002-8974774D6E6A}"/>
          </ac:spMkLst>
        </pc:spChg>
        <pc:spChg chg="add mod">
          <ac:chgData name="Xiaoke Wang" userId="97f798a9-fb03-47e6-a1bc-938861401309" providerId="ADAL" clId="{46DA4640-81FF-40AF-A578-DDF3A412515E}" dt="2023-05-12T06:38:27.020" v="1013" actId="1038"/>
          <ac:spMkLst>
            <pc:docMk/>
            <pc:sldMk cId="3799837970" sldId="278"/>
            <ac:spMk id="10" creationId="{19309B09-33E4-1AF8-8A49-54D4CD4A5D02}"/>
          </ac:spMkLst>
        </pc:spChg>
        <pc:graphicFrameChg chg="mod">
          <ac:chgData name="Xiaoke Wang" userId="97f798a9-fb03-47e6-a1bc-938861401309" providerId="ADAL" clId="{46DA4640-81FF-40AF-A578-DDF3A412515E}" dt="2023-05-12T06:38:27.020" v="1013" actId="1038"/>
          <ac:graphicFrameMkLst>
            <pc:docMk/>
            <pc:sldMk cId="3799837970" sldId="278"/>
            <ac:graphicFrameMk id="2" creationId="{D6C52DA0-A3CC-917E-DE47-0B4C02F903B2}"/>
          </ac:graphicFrameMkLst>
        </pc:graphicFrameChg>
        <pc:picChg chg="add mod">
          <ac:chgData name="Xiaoke Wang" userId="97f798a9-fb03-47e6-a1bc-938861401309" providerId="ADAL" clId="{46DA4640-81FF-40AF-A578-DDF3A412515E}" dt="2023-05-12T06:38:27.020" v="1013" actId="1038"/>
          <ac:picMkLst>
            <pc:docMk/>
            <pc:sldMk cId="3799837970" sldId="278"/>
            <ac:picMk id="5" creationId="{B50097CE-6BED-B774-7124-F0A9D0BF9D83}"/>
          </ac:picMkLst>
        </pc:picChg>
        <pc:picChg chg="add mod modCrop">
          <ac:chgData name="Xiaoke Wang" userId="97f798a9-fb03-47e6-a1bc-938861401309" providerId="ADAL" clId="{46DA4640-81FF-40AF-A578-DDF3A412515E}" dt="2023-05-12T06:38:27.020" v="1013" actId="1038"/>
          <ac:picMkLst>
            <pc:docMk/>
            <pc:sldMk cId="3799837970" sldId="278"/>
            <ac:picMk id="8" creationId="{9D9D9746-6B6C-AC63-1326-9E4481FE5859}"/>
          </ac:picMkLst>
        </pc:picChg>
      </pc:sldChg>
      <pc:sldChg chg="addSp delSp modSp new mod modNotesTx">
        <pc:chgData name="Xiaoke Wang" userId="97f798a9-fb03-47e6-a1bc-938861401309" providerId="ADAL" clId="{46DA4640-81FF-40AF-A578-DDF3A412515E}" dt="2023-06-30T07:37:26.406" v="15395" actId="478"/>
        <pc:sldMkLst>
          <pc:docMk/>
          <pc:sldMk cId="929074601" sldId="279"/>
        </pc:sldMkLst>
        <pc:spChg chg="del">
          <ac:chgData name="Xiaoke Wang" userId="97f798a9-fb03-47e6-a1bc-938861401309" providerId="ADAL" clId="{46DA4640-81FF-40AF-A578-DDF3A412515E}" dt="2023-05-12T05:04:05.053" v="50" actId="478"/>
          <ac:spMkLst>
            <pc:docMk/>
            <pc:sldMk cId="929074601" sldId="279"/>
            <ac:spMk id="2" creationId="{17027BDD-4893-77CC-850E-70978E7ADC9A}"/>
          </ac:spMkLst>
        </pc:spChg>
        <pc:spChg chg="add mod">
          <ac:chgData name="Xiaoke Wang" userId="97f798a9-fb03-47e6-a1bc-938861401309" providerId="ADAL" clId="{46DA4640-81FF-40AF-A578-DDF3A412515E}" dt="2023-06-29T09:53:35.006" v="10992" actId="164"/>
          <ac:spMkLst>
            <pc:docMk/>
            <pc:sldMk cId="929074601" sldId="279"/>
            <ac:spMk id="2" creationId="{3552EC79-D729-2A67-6F66-76AFFC397B0C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929074601" sldId="279"/>
            <ac:spMk id="2" creationId="{A13CA729-EC3B-C106-74EB-3F07599E4C46}"/>
          </ac:spMkLst>
        </pc:spChg>
        <pc:spChg chg="del">
          <ac:chgData name="Xiaoke Wang" userId="97f798a9-fb03-47e6-a1bc-938861401309" providerId="ADAL" clId="{46DA4640-81FF-40AF-A578-DDF3A412515E}" dt="2023-05-12T05:04:05.053" v="50" actId="478"/>
          <ac:spMkLst>
            <pc:docMk/>
            <pc:sldMk cId="929074601" sldId="279"/>
            <ac:spMk id="3" creationId="{2E942A15-658F-E1CF-CA2F-95478F1AD131}"/>
          </ac:spMkLst>
        </pc:spChg>
        <pc:spChg chg="add mod">
          <ac:chgData name="Xiaoke Wang" userId="97f798a9-fb03-47e6-a1bc-938861401309" providerId="ADAL" clId="{46DA4640-81FF-40AF-A578-DDF3A412515E}" dt="2023-06-29T09:53:35.006" v="10992" actId="164"/>
          <ac:spMkLst>
            <pc:docMk/>
            <pc:sldMk cId="929074601" sldId="279"/>
            <ac:spMk id="3" creationId="{68EA712C-008C-D09C-7639-8AEDECAC4F1D}"/>
          </ac:spMkLst>
        </pc:spChg>
        <pc:spChg chg="add mod">
          <ac:chgData name="Xiaoke Wang" userId="97f798a9-fb03-47e6-a1bc-938861401309" providerId="ADAL" clId="{46DA4640-81FF-40AF-A578-DDF3A412515E}" dt="2023-06-29T21:07:18.286" v="15095" actId="20577"/>
          <ac:spMkLst>
            <pc:docMk/>
            <pc:sldMk cId="929074601" sldId="279"/>
            <ac:spMk id="4" creationId="{81B909C9-1AD8-2A79-2A45-0BACE60E6627}"/>
          </ac:spMkLst>
        </pc:spChg>
        <pc:spChg chg="add del mod">
          <ac:chgData name="Xiaoke Wang" userId="97f798a9-fb03-47e6-a1bc-938861401309" providerId="ADAL" clId="{46DA4640-81FF-40AF-A578-DDF3A412515E}" dt="2023-06-29T09:46:34.535" v="10697" actId="21"/>
          <ac:spMkLst>
            <pc:docMk/>
            <pc:sldMk cId="929074601" sldId="279"/>
            <ac:spMk id="5" creationId="{6AE96F4B-DA4E-4B15-D122-E16767C2EE76}"/>
          </ac:spMkLst>
        </pc:spChg>
        <pc:spChg chg="add del mod">
          <ac:chgData name="Xiaoke Wang" userId="97f798a9-fb03-47e6-a1bc-938861401309" providerId="ADAL" clId="{46DA4640-81FF-40AF-A578-DDF3A412515E}" dt="2023-06-29T09:46:34.535" v="10697" actId="21"/>
          <ac:spMkLst>
            <pc:docMk/>
            <pc:sldMk cId="929074601" sldId="279"/>
            <ac:spMk id="7" creationId="{7F466192-AC72-7722-6949-185C6BD07990}"/>
          </ac:spMkLst>
        </pc:spChg>
        <pc:spChg chg="add del mod">
          <ac:chgData name="Xiaoke Wang" userId="97f798a9-fb03-47e6-a1bc-938861401309" providerId="ADAL" clId="{46DA4640-81FF-40AF-A578-DDF3A412515E}" dt="2023-06-29T09:46:34.535" v="10697" actId="21"/>
          <ac:spMkLst>
            <pc:docMk/>
            <pc:sldMk cId="929074601" sldId="279"/>
            <ac:spMk id="9" creationId="{0105D63B-D2BD-36FB-30C3-A221C13288CA}"/>
          </ac:spMkLst>
        </pc:spChg>
        <pc:spChg chg="add mod">
          <ac:chgData name="Xiaoke Wang" userId="97f798a9-fb03-47e6-a1bc-938861401309" providerId="ADAL" clId="{46DA4640-81FF-40AF-A578-DDF3A412515E}" dt="2023-06-29T21:42:15.703" v="15117" actId="14100"/>
          <ac:spMkLst>
            <pc:docMk/>
            <pc:sldMk cId="929074601" sldId="279"/>
            <ac:spMk id="12" creationId="{DA498881-3A7E-0C12-0B1F-129524EE7A90}"/>
          </ac:spMkLst>
        </pc:spChg>
        <pc:spChg chg="add mod">
          <ac:chgData name="Xiaoke Wang" userId="97f798a9-fb03-47e6-a1bc-938861401309" providerId="ADAL" clId="{46DA4640-81FF-40AF-A578-DDF3A412515E}" dt="2023-06-29T19:05:19.221" v="14125" actId="20577"/>
          <ac:spMkLst>
            <pc:docMk/>
            <pc:sldMk cId="929074601" sldId="279"/>
            <ac:spMk id="13" creationId="{66B3F0DF-9AC8-C0E6-B5BF-4BA98DEDD4DE}"/>
          </ac:spMkLst>
        </pc:spChg>
        <pc:spChg chg="add mod">
          <ac:chgData name="Xiaoke Wang" userId="97f798a9-fb03-47e6-a1bc-938861401309" providerId="ADAL" clId="{46DA4640-81FF-40AF-A578-DDF3A412515E}" dt="2023-06-29T20:48:40.411" v="14615"/>
          <ac:spMkLst>
            <pc:docMk/>
            <pc:sldMk cId="929074601" sldId="279"/>
            <ac:spMk id="14" creationId="{9AE92B66-5275-7A6A-BAE9-99281D1044D4}"/>
          </ac:spMkLst>
        </pc:spChg>
        <pc:spChg chg="del">
          <ac:chgData name="Xiaoke Wang" userId="97f798a9-fb03-47e6-a1bc-938861401309" providerId="ADAL" clId="{46DA4640-81FF-40AF-A578-DDF3A412515E}" dt="2023-06-30T07:37:26.406" v="15395" actId="478"/>
          <ac:spMkLst>
            <pc:docMk/>
            <pc:sldMk cId="929074601" sldId="279"/>
            <ac:spMk id="15" creationId="{4C7B8C9B-349B-6DDE-C7A2-888DC657705B}"/>
          </ac:spMkLst>
        </pc:spChg>
        <pc:grpChg chg="add mod">
          <ac:chgData name="Xiaoke Wang" userId="97f798a9-fb03-47e6-a1bc-938861401309" providerId="ADAL" clId="{46DA4640-81FF-40AF-A578-DDF3A412515E}" dt="2023-06-29T09:53:43.559" v="10995" actId="1076"/>
          <ac:grpSpMkLst>
            <pc:docMk/>
            <pc:sldMk cId="929074601" sldId="279"/>
            <ac:grpSpMk id="11" creationId="{DDD6E0CF-1EE2-F449-560D-2EBA0F0FB0A8}"/>
          </ac:grpSpMkLst>
        </pc:grpChg>
        <pc:picChg chg="add del mod">
          <ac:chgData name="Xiaoke Wang" userId="97f798a9-fb03-47e6-a1bc-938861401309" providerId="ADAL" clId="{46DA4640-81FF-40AF-A578-DDF3A412515E}" dt="2023-05-12T05:06:16.001" v="133" actId="478"/>
          <ac:picMkLst>
            <pc:docMk/>
            <pc:sldMk cId="929074601" sldId="279"/>
            <ac:picMk id="6" creationId="{9A576E3B-F3D9-3C11-B1A6-AFD423C15E4D}"/>
          </ac:picMkLst>
        </pc:picChg>
        <pc:picChg chg="add del mod modCrop">
          <ac:chgData name="Xiaoke Wang" userId="97f798a9-fb03-47e6-a1bc-938861401309" providerId="ADAL" clId="{46DA4640-81FF-40AF-A578-DDF3A412515E}" dt="2023-06-29T09:53:38.283" v="10994" actId="478"/>
          <ac:picMkLst>
            <pc:docMk/>
            <pc:sldMk cId="929074601" sldId="279"/>
            <ac:picMk id="8" creationId="{5226AB77-4C0E-490B-47E5-FABB198C6FD5}"/>
          </ac:picMkLst>
        </pc:picChg>
        <pc:picChg chg="add mod">
          <ac:chgData name="Xiaoke Wang" userId="97f798a9-fb03-47e6-a1bc-938861401309" providerId="ADAL" clId="{46DA4640-81FF-40AF-A578-DDF3A412515E}" dt="2023-06-29T09:53:35.006" v="10992" actId="164"/>
          <ac:picMkLst>
            <pc:docMk/>
            <pc:sldMk cId="929074601" sldId="279"/>
            <ac:picMk id="10" creationId="{53BF840D-84B9-978F-39FB-7CCE49CC324A}"/>
          </ac:picMkLst>
        </pc:picChg>
      </pc:sldChg>
      <pc:sldChg chg="addSp delSp modSp add del mod">
        <pc:chgData name="Xiaoke Wang" userId="97f798a9-fb03-47e6-a1bc-938861401309" providerId="ADAL" clId="{46DA4640-81FF-40AF-A578-DDF3A412515E}" dt="2023-06-29T09:47:08.344" v="10703" actId="47"/>
        <pc:sldMkLst>
          <pc:docMk/>
          <pc:sldMk cId="58253364" sldId="280"/>
        </pc:sldMkLst>
        <pc:spChg chg="add mod">
          <ac:chgData name="Xiaoke Wang" userId="97f798a9-fb03-47e6-a1bc-938861401309" providerId="ADAL" clId="{46DA4640-81FF-40AF-A578-DDF3A412515E}" dt="2023-06-27T22:27:43.364" v="8536" actId="1076"/>
          <ac:spMkLst>
            <pc:docMk/>
            <pc:sldMk cId="58253364" sldId="280"/>
            <ac:spMk id="2" creationId="{35DC0FA6-378F-39B3-4262-AAFA7E016537}"/>
          </ac:spMkLst>
        </pc:spChg>
        <pc:spChg chg="del">
          <ac:chgData name="Xiaoke Wang" userId="97f798a9-fb03-47e6-a1bc-938861401309" providerId="ADAL" clId="{46DA4640-81FF-40AF-A578-DDF3A412515E}" dt="2023-05-12T05:05:21.783" v="125" actId="478"/>
          <ac:spMkLst>
            <pc:docMk/>
            <pc:sldMk cId="58253364" sldId="280"/>
            <ac:spMk id="2" creationId="{C0124C0E-5C46-7961-D507-653C1E225B8C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58253364" sldId="280"/>
            <ac:spMk id="2" creationId="{CE685582-3841-8E6A-9D07-09E42BEB5292}"/>
          </ac:spMkLst>
        </pc:spChg>
        <pc:spChg chg="del">
          <ac:chgData name="Xiaoke Wang" userId="97f798a9-fb03-47e6-a1bc-938861401309" providerId="ADAL" clId="{46DA4640-81FF-40AF-A578-DDF3A412515E}" dt="2023-05-12T05:05:21.783" v="125" actId="478"/>
          <ac:spMkLst>
            <pc:docMk/>
            <pc:sldMk cId="58253364" sldId="280"/>
            <ac:spMk id="3" creationId="{7BE87F20-5FA6-256B-7D59-880CC45CAE24}"/>
          </ac:spMkLst>
        </pc:spChg>
        <pc:spChg chg="add mod">
          <ac:chgData name="Xiaoke Wang" userId="97f798a9-fb03-47e6-a1bc-938861401309" providerId="ADAL" clId="{46DA4640-81FF-40AF-A578-DDF3A412515E}" dt="2023-06-27T22:27:38.084" v="8535" actId="1076"/>
          <ac:spMkLst>
            <pc:docMk/>
            <pc:sldMk cId="58253364" sldId="280"/>
            <ac:spMk id="3" creationId="{9AC437ED-BFAE-86A6-55BF-45F98D28A4BC}"/>
          </ac:spMkLst>
        </pc:spChg>
        <pc:spChg chg="mod">
          <ac:chgData name="Xiaoke Wang" userId="97f798a9-fb03-47e6-a1bc-938861401309" providerId="ADAL" clId="{46DA4640-81FF-40AF-A578-DDF3A412515E}" dt="2023-06-27T17:39:41.901" v="6086" actId="115"/>
          <ac:spMkLst>
            <pc:docMk/>
            <pc:sldMk cId="58253364" sldId="280"/>
            <ac:spMk id="4" creationId="{97F9595A-1A36-0D4F-21F1-1AA3EAFF314D}"/>
          </ac:spMkLst>
        </pc:spChg>
        <pc:spChg chg="add mod">
          <ac:chgData name="Xiaoke Wang" userId="97f798a9-fb03-47e6-a1bc-938861401309" providerId="ADAL" clId="{46DA4640-81FF-40AF-A578-DDF3A412515E}" dt="2023-06-27T22:27:50.229" v="8538" actId="1076"/>
          <ac:spMkLst>
            <pc:docMk/>
            <pc:sldMk cId="58253364" sldId="280"/>
            <ac:spMk id="5" creationId="{0CEA655C-A2D0-3E22-E4A7-90F071236429}"/>
          </ac:spMkLst>
        </pc:spChg>
        <pc:spChg chg="add mod">
          <ac:chgData name="Xiaoke Wang" userId="97f798a9-fb03-47e6-a1bc-938861401309" providerId="ADAL" clId="{46DA4640-81FF-40AF-A578-DDF3A412515E}" dt="2023-06-27T22:27:50.229" v="8538" actId="1076"/>
          <ac:spMkLst>
            <pc:docMk/>
            <pc:sldMk cId="58253364" sldId="280"/>
            <ac:spMk id="6" creationId="{6AE65B69-065C-645D-B70B-7158E1059AFC}"/>
          </ac:spMkLst>
        </pc:spChg>
        <pc:spChg chg="add mod">
          <ac:chgData name="Xiaoke Wang" userId="97f798a9-fb03-47e6-a1bc-938861401309" providerId="ADAL" clId="{46DA4640-81FF-40AF-A578-DDF3A412515E}" dt="2023-06-27T16:39:38.979" v="4075" actId="120"/>
          <ac:spMkLst>
            <pc:docMk/>
            <pc:sldMk cId="58253364" sldId="280"/>
            <ac:spMk id="11" creationId="{715B16E3-722F-4A69-AE27-344B8A2EF383}"/>
          </ac:spMkLst>
        </pc:spChg>
        <pc:spChg chg="add del mod">
          <ac:chgData name="Xiaoke Wang" userId="97f798a9-fb03-47e6-a1bc-938861401309" providerId="ADAL" clId="{46DA4640-81FF-40AF-A578-DDF3A412515E}" dt="2023-06-12T14:37:01.606" v="3206" actId="478"/>
          <ac:spMkLst>
            <pc:docMk/>
            <pc:sldMk cId="58253364" sldId="280"/>
            <ac:spMk id="12" creationId="{983147AB-53BA-6873-ABD1-FF4E799B9F43}"/>
          </ac:spMkLst>
        </pc:spChg>
        <pc:picChg chg="add del mod">
          <ac:chgData name="Xiaoke Wang" userId="97f798a9-fb03-47e6-a1bc-938861401309" providerId="ADAL" clId="{46DA4640-81FF-40AF-A578-DDF3A412515E}" dt="2023-05-12T07:10:58.827" v="1366" actId="478"/>
          <ac:picMkLst>
            <pc:docMk/>
            <pc:sldMk cId="58253364" sldId="280"/>
            <ac:picMk id="6" creationId="{E765661A-BC0A-1ECB-129D-2373F300A552}"/>
          </ac:picMkLst>
        </pc:picChg>
        <pc:picChg chg="add mod">
          <ac:chgData name="Xiaoke Wang" userId="97f798a9-fb03-47e6-a1bc-938861401309" providerId="ADAL" clId="{46DA4640-81FF-40AF-A578-DDF3A412515E}" dt="2023-06-27T17:39:47.165" v="6091" actId="1036"/>
          <ac:picMkLst>
            <pc:docMk/>
            <pc:sldMk cId="58253364" sldId="280"/>
            <ac:picMk id="8" creationId="{07382C1B-FD53-7D49-B0DD-812E64B79033}"/>
          </ac:picMkLst>
        </pc:picChg>
        <pc:picChg chg="add mod">
          <ac:chgData name="Xiaoke Wang" userId="97f798a9-fb03-47e6-a1bc-938861401309" providerId="ADAL" clId="{46DA4640-81FF-40AF-A578-DDF3A412515E}" dt="2023-06-27T16:39:51.864" v="4089" actId="1035"/>
          <ac:picMkLst>
            <pc:docMk/>
            <pc:sldMk cId="58253364" sldId="280"/>
            <ac:picMk id="10" creationId="{CD36F75A-5717-815E-C64B-965882F87CCB}"/>
          </ac:picMkLst>
        </pc:picChg>
      </pc:sldChg>
      <pc:sldChg chg="addSp delSp modSp new mod ord">
        <pc:chgData name="Xiaoke Wang" userId="97f798a9-fb03-47e6-a1bc-938861401309" providerId="ADAL" clId="{46DA4640-81FF-40AF-A578-DDF3A412515E}" dt="2023-06-30T12:20:23.909" v="16012" actId="1076"/>
        <pc:sldMkLst>
          <pc:docMk/>
          <pc:sldMk cId="895914212" sldId="281"/>
        </pc:sldMkLst>
        <pc:spChg chg="del">
          <ac:chgData name="Xiaoke Wang" userId="97f798a9-fb03-47e6-a1bc-938861401309" providerId="ADAL" clId="{46DA4640-81FF-40AF-A578-DDF3A412515E}" dt="2023-05-12T05:07:50.940" v="211" actId="478"/>
          <ac:spMkLst>
            <pc:docMk/>
            <pc:sldMk cId="895914212" sldId="281"/>
            <ac:spMk id="2" creationId="{109150E4-A331-7911-500D-7176E51B9325}"/>
          </ac:spMkLst>
        </pc:spChg>
        <pc:spChg chg="add del mod">
          <ac:chgData name="Xiaoke Wang" userId="97f798a9-fb03-47e6-a1bc-938861401309" providerId="ADAL" clId="{46DA4640-81FF-40AF-A578-DDF3A412515E}" dt="2023-06-27T21:10:40.836" v="7032"/>
          <ac:spMkLst>
            <pc:docMk/>
            <pc:sldMk cId="895914212" sldId="281"/>
            <ac:spMk id="2" creationId="{733AFF3E-1576-CCD0-D9C3-91945A6DFE1A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895914212" sldId="281"/>
            <ac:spMk id="2" creationId="{8A6FAE7C-94E4-BD69-0AB3-BF34AEE8CDA5}"/>
          </ac:spMkLst>
        </pc:spChg>
        <pc:spChg chg="del">
          <ac:chgData name="Xiaoke Wang" userId="97f798a9-fb03-47e6-a1bc-938861401309" providerId="ADAL" clId="{46DA4640-81FF-40AF-A578-DDF3A412515E}" dt="2023-05-12T05:07:50.940" v="211" actId="478"/>
          <ac:spMkLst>
            <pc:docMk/>
            <pc:sldMk cId="895914212" sldId="281"/>
            <ac:spMk id="3" creationId="{EB08C486-AA87-A388-5899-9F1056FDF18A}"/>
          </ac:spMkLst>
        </pc:spChg>
        <pc:spChg chg="add mod">
          <ac:chgData name="Xiaoke Wang" userId="97f798a9-fb03-47e6-a1bc-938861401309" providerId="ADAL" clId="{46DA4640-81FF-40AF-A578-DDF3A412515E}" dt="2023-06-29T21:07:29.531" v="15100" actId="20577"/>
          <ac:spMkLst>
            <pc:docMk/>
            <pc:sldMk cId="895914212" sldId="281"/>
            <ac:spMk id="4" creationId="{24CB36F5-AE0E-5C56-7334-FFB4C3CF5326}"/>
          </ac:spMkLst>
        </pc:spChg>
        <pc:spChg chg="add del mod">
          <ac:chgData name="Xiaoke Wang" userId="97f798a9-fb03-47e6-a1bc-938861401309" providerId="ADAL" clId="{46DA4640-81FF-40AF-A578-DDF3A412515E}" dt="2023-06-30T12:19:45.078" v="16004" actId="478"/>
          <ac:spMkLst>
            <pc:docMk/>
            <pc:sldMk cId="895914212" sldId="281"/>
            <ac:spMk id="5" creationId="{EFCC60B7-332F-BB7F-BCFB-AB009E947291}"/>
          </ac:spMkLst>
        </pc:spChg>
        <pc:spChg chg="add mod">
          <ac:chgData name="Xiaoke Wang" userId="97f798a9-fb03-47e6-a1bc-938861401309" providerId="ADAL" clId="{46DA4640-81FF-40AF-A578-DDF3A412515E}" dt="2023-06-29T21:43:46.426" v="15124" actId="14100"/>
          <ac:spMkLst>
            <pc:docMk/>
            <pc:sldMk cId="895914212" sldId="281"/>
            <ac:spMk id="6" creationId="{C160345F-1C64-38C1-233F-2C1F7BC2398B}"/>
          </ac:spMkLst>
        </pc:spChg>
        <pc:spChg chg="add mod">
          <ac:chgData name="Xiaoke Wang" userId="97f798a9-fb03-47e6-a1bc-938861401309" providerId="ADAL" clId="{46DA4640-81FF-40AF-A578-DDF3A412515E}" dt="2023-06-29T20:48:38.809" v="14614"/>
          <ac:spMkLst>
            <pc:docMk/>
            <pc:sldMk cId="895914212" sldId="281"/>
            <ac:spMk id="7" creationId="{F6FC8F51-8B5F-4CA1-151E-0E9E1DD4B207}"/>
          </ac:spMkLst>
        </pc:spChg>
        <pc:spChg chg="del">
          <ac:chgData name="Xiaoke Wang" userId="97f798a9-fb03-47e6-a1bc-938861401309" providerId="ADAL" clId="{46DA4640-81FF-40AF-A578-DDF3A412515E}" dt="2023-06-30T07:37:28.812" v="15396" actId="478"/>
          <ac:spMkLst>
            <pc:docMk/>
            <pc:sldMk cId="895914212" sldId="281"/>
            <ac:spMk id="8" creationId="{5D234A5E-839D-FC8C-4B0D-7F2DD3577198}"/>
          </ac:spMkLst>
        </pc:spChg>
        <pc:picChg chg="add mod modCrop">
          <ac:chgData name="Xiaoke Wang" userId="97f798a9-fb03-47e6-a1bc-938861401309" providerId="ADAL" clId="{46DA4640-81FF-40AF-A578-DDF3A412515E}" dt="2023-06-30T12:20:23.909" v="16012" actId="1076"/>
          <ac:picMkLst>
            <pc:docMk/>
            <pc:sldMk cId="895914212" sldId="281"/>
            <ac:picMk id="3" creationId="{D727A8DD-B9FB-C0B6-7F4E-692E964AB561}"/>
          </ac:picMkLst>
        </pc:picChg>
        <pc:picChg chg="add del mod">
          <ac:chgData name="Xiaoke Wang" userId="97f798a9-fb03-47e6-a1bc-938861401309" providerId="ADAL" clId="{46DA4640-81FF-40AF-A578-DDF3A412515E}" dt="2023-06-12T14:20:47.269" v="2580" actId="478"/>
          <ac:picMkLst>
            <pc:docMk/>
            <pc:sldMk cId="895914212" sldId="281"/>
            <ac:picMk id="6" creationId="{AEA28C0F-995B-986F-B37C-A9F48C0CFD7B}"/>
          </ac:picMkLst>
        </pc:picChg>
      </pc:sldChg>
      <pc:sldChg chg="add del">
        <pc:chgData name="Xiaoke Wang" userId="97f798a9-fb03-47e6-a1bc-938861401309" providerId="ADAL" clId="{46DA4640-81FF-40AF-A578-DDF3A412515E}" dt="2023-05-12T05:05:34.448" v="127"/>
        <pc:sldMkLst>
          <pc:docMk/>
          <pc:sldMk cId="1045776352" sldId="281"/>
        </pc:sldMkLst>
      </pc:sldChg>
      <pc:sldChg chg="addSp delSp modSp new del mod ord">
        <pc:chgData name="Xiaoke Wang" userId="97f798a9-fb03-47e6-a1bc-938861401309" providerId="ADAL" clId="{46DA4640-81FF-40AF-A578-DDF3A412515E}" dt="2023-06-29T09:54:26.454" v="11059" actId="47"/>
        <pc:sldMkLst>
          <pc:docMk/>
          <pc:sldMk cId="3585273847" sldId="282"/>
        </pc:sldMkLst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3585273847" sldId="282"/>
            <ac:spMk id="2" creationId="{5428A6A6-3FAA-EDCD-210B-37FC4150F6D4}"/>
          </ac:spMkLst>
        </pc:spChg>
        <pc:spChg chg="add mod">
          <ac:chgData name="Xiaoke Wang" userId="97f798a9-fb03-47e6-a1bc-938861401309" providerId="ADAL" clId="{46DA4640-81FF-40AF-A578-DDF3A412515E}" dt="2023-06-27T21:18:57.087" v="7737" actId="12"/>
          <ac:spMkLst>
            <pc:docMk/>
            <pc:sldMk cId="3585273847" sldId="282"/>
            <ac:spMk id="2" creationId="{77ADA687-7C24-1EB3-A490-1123D0B60CDB}"/>
          </ac:spMkLst>
        </pc:spChg>
        <pc:spChg chg="del">
          <ac:chgData name="Xiaoke Wang" userId="97f798a9-fb03-47e6-a1bc-938861401309" providerId="ADAL" clId="{46DA4640-81FF-40AF-A578-DDF3A412515E}" dt="2023-05-12T05:08:54.286" v="240" actId="478"/>
          <ac:spMkLst>
            <pc:docMk/>
            <pc:sldMk cId="3585273847" sldId="282"/>
            <ac:spMk id="2" creationId="{89C7C81D-7F28-F2EA-4F94-4374DB2C88A9}"/>
          </ac:spMkLst>
        </pc:spChg>
        <pc:spChg chg="del">
          <ac:chgData name="Xiaoke Wang" userId="97f798a9-fb03-47e6-a1bc-938861401309" providerId="ADAL" clId="{46DA4640-81FF-40AF-A578-DDF3A412515E}" dt="2023-05-12T05:08:54.286" v="240" actId="478"/>
          <ac:spMkLst>
            <pc:docMk/>
            <pc:sldMk cId="3585273847" sldId="282"/>
            <ac:spMk id="3" creationId="{D5C46B83-E00F-22C8-D908-5086EA29FEBC}"/>
          </ac:spMkLst>
        </pc:spChg>
        <pc:spChg chg="add mod">
          <ac:chgData name="Xiaoke Wang" userId="97f798a9-fb03-47e6-a1bc-938861401309" providerId="ADAL" clId="{46DA4640-81FF-40AF-A578-DDF3A412515E}" dt="2023-05-12T05:08:49.417" v="239" actId="313"/>
          <ac:spMkLst>
            <pc:docMk/>
            <pc:sldMk cId="3585273847" sldId="282"/>
            <ac:spMk id="4" creationId="{06A49919-0596-9FBA-5DD4-2651277E2F1D}"/>
          </ac:spMkLst>
        </pc:spChg>
        <pc:spChg chg="add del mod">
          <ac:chgData name="Xiaoke Wang" userId="97f798a9-fb03-47e6-a1bc-938861401309" providerId="ADAL" clId="{46DA4640-81FF-40AF-A578-DDF3A412515E}" dt="2023-06-12T14:18:22.023" v="2521" actId="478"/>
          <ac:spMkLst>
            <pc:docMk/>
            <pc:sldMk cId="3585273847" sldId="282"/>
            <ac:spMk id="7" creationId="{E072C1FB-35EF-CBB8-23D0-4443F24F3943}"/>
          </ac:spMkLst>
        </pc:spChg>
        <pc:spChg chg="add del mod">
          <ac:chgData name="Xiaoke Wang" userId="97f798a9-fb03-47e6-a1bc-938861401309" providerId="ADAL" clId="{46DA4640-81FF-40AF-A578-DDF3A412515E}" dt="2023-06-12T14:18:23.729" v="2522" actId="478"/>
          <ac:spMkLst>
            <pc:docMk/>
            <pc:sldMk cId="3585273847" sldId="282"/>
            <ac:spMk id="8" creationId="{6FA3EE96-57C9-216B-0F30-41460DAFAA2E}"/>
          </ac:spMkLst>
        </pc:spChg>
        <pc:spChg chg="add mod">
          <ac:chgData name="Xiaoke Wang" userId="97f798a9-fb03-47e6-a1bc-938861401309" providerId="ADAL" clId="{46DA4640-81FF-40AF-A578-DDF3A412515E}" dt="2023-06-27T17:20:36.781" v="5629" actId="1076"/>
          <ac:spMkLst>
            <pc:docMk/>
            <pc:sldMk cId="3585273847" sldId="282"/>
            <ac:spMk id="9" creationId="{8F82B561-3F51-31B3-F2EE-98670BE1B34A}"/>
          </ac:spMkLst>
        </pc:spChg>
        <pc:graphicFrameChg chg="add del mod">
          <ac:chgData name="Xiaoke Wang" userId="97f798a9-fb03-47e6-a1bc-938861401309" providerId="ADAL" clId="{46DA4640-81FF-40AF-A578-DDF3A412515E}" dt="2023-06-12T14:17:49.463" v="2514" actId="478"/>
          <ac:graphicFrameMkLst>
            <pc:docMk/>
            <pc:sldMk cId="3585273847" sldId="282"/>
            <ac:graphicFrameMk id="2" creationId="{8C83FF18-F220-38FE-B71B-E3417AD8CE57}"/>
          </ac:graphicFrameMkLst>
        </pc:graphicFrameChg>
        <pc:picChg chg="add mod modCrop">
          <ac:chgData name="Xiaoke Wang" userId="97f798a9-fb03-47e6-a1bc-938861401309" providerId="ADAL" clId="{46DA4640-81FF-40AF-A578-DDF3A412515E}" dt="2023-06-27T21:13:39.161" v="7367" actId="1076"/>
          <ac:picMkLst>
            <pc:docMk/>
            <pc:sldMk cId="3585273847" sldId="282"/>
            <ac:picMk id="5" creationId="{0E118B20-E1CD-D215-466B-23329EE3C3CB}"/>
          </ac:picMkLst>
        </pc:picChg>
        <pc:picChg chg="add del mod modCrop">
          <ac:chgData name="Xiaoke Wang" userId="97f798a9-fb03-47e6-a1bc-938861401309" providerId="ADAL" clId="{46DA4640-81FF-40AF-A578-DDF3A412515E}" dt="2023-06-12T14:16:25.591" v="2509" actId="478"/>
          <ac:picMkLst>
            <pc:docMk/>
            <pc:sldMk cId="3585273847" sldId="282"/>
            <ac:picMk id="6" creationId="{867335F1-97B4-2278-F4A4-9C8B3E6A9EE3}"/>
          </ac:picMkLst>
        </pc:picChg>
      </pc:sldChg>
      <pc:sldChg chg="addSp delSp modSp new del mod">
        <pc:chgData name="Xiaoke Wang" userId="97f798a9-fb03-47e6-a1bc-938861401309" providerId="ADAL" clId="{46DA4640-81FF-40AF-A578-DDF3A412515E}" dt="2023-06-29T09:36:02.917" v="10093" actId="47"/>
        <pc:sldMkLst>
          <pc:docMk/>
          <pc:sldMk cId="900288371" sldId="283"/>
        </pc:sldMkLst>
        <pc:spChg chg="del">
          <ac:chgData name="Xiaoke Wang" userId="97f798a9-fb03-47e6-a1bc-938861401309" providerId="ADAL" clId="{46DA4640-81FF-40AF-A578-DDF3A412515E}" dt="2023-05-12T05:30:22.894" v="551" actId="478"/>
          <ac:spMkLst>
            <pc:docMk/>
            <pc:sldMk cId="900288371" sldId="283"/>
            <ac:spMk id="2" creationId="{41693872-7108-B915-C734-AFDA2EF8C363}"/>
          </ac:spMkLst>
        </pc:spChg>
        <pc:spChg chg="add mod">
          <ac:chgData name="Xiaoke Wang" userId="97f798a9-fb03-47e6-a1bc-938861401309" providerId="ADAL" clId="{46DA4640-81FF-40AF-A578-DDF3A412515E}" dt="2023-06-27T22:27:11.318" v="8530" actId="1076"/>
          <ac:spMkLst>
            <pc:docMk/>
            <pc:sldMk cId="900288371" sldId="283"/>
            <ac:spMk id="2" creationId="{7A9A140A-2712-5D07-1785-907FF19367EC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900288371" sldId="283"/>
            <ac:spMk id="2" creationId="{C044813B-F09E-29A2-F217-52EAEFFC59C1}"/>
          </ac:spMkLst>
        </pc:spChg>
        <pc:spChg chg="del">
          <ac:chgData name="Xiaoke Wang" userId="97f798a9-fb03-47e6-a1bc-938861401309" providerId="ADAL" clId="{46DA4640-81FF-40AF-A578-DDF3A412515E}" dt="2023-05-12T05:30:22.894" v="551" actId="478"/>
          <ac:spMkLst>
            <pc:docMk/>
            <pc:sldMk cId="900288371" sldId="283"/>
            <ac:spMk id="3" creationId="{BBB7C236-3142-617D-97BC-9D0BC0C3EF8E}"/>
          </ac:spMkLst>
        </pc:spChg>
        <pc:spChg chg="add mod">
          <ac:chgData name="Xiaoke Wang" userId="97f798a9-fb03-47e6-a1bc-938861401309" providerId="ADAL" clId="{46DA4640-81FF-40AF-A578-DDF3A412515E}" dt="2023-06-27T22:27:11.318" v="8530" actId="1076"/>
          <ac:spMkLst>
            <pc:docMk/>
            <pc:sldMk cId="900288371" sldId="283"/>
            <ac:spMk id="3" creationId="{C4953414-94D4-0C13-BDC8-647976600BDA}"/>
          </ac:spMkLst>
        </pc:spChg>
        <pc:spChg chg="add mod">
          <ac:chgData name="Xiaoke Wang" userId="97f798a9-fb03-47e6-a1bc-938861401309" providerId="ADAL" clId="{46DA4640-81FF-40AF-A578-DDF3A412515E}" dt="2023-06-27T20:44:03.403" v="6829" actId="1037"/>
          <ac:spMkLst>
            <pc:docMk/>
            <pc:sldMk cId="900288371" sldId="283"/>
            <ac:spMk id="6" creationId="{D01CD63F-641E-8EFC-1E9C-CB365E7A9F42}"/>
          </ac:spMkLst>
        </pc:spChg>
        <pc:spChg chg="add mod">
          <ac:chgData name="Xiaoke Wang" userId="97f798a9-fb03-47e6-a1bc-938861401309" providerId="ADAL" clId="{46DA4640-81FF-40AF-A578-DDF3A412515E}" dt="2023-06-28T10:06:46.422" v="9968" actId="1076"/>
          <ac:spMkLst>
            <pc:docMk/>
            <pc:sldMk cId="900288371" sldId="283"/>
            <ac:spMk id="7" creationId="{D43A925B-C3FB-22D6-DFC4-DB86A0F55FA3}"/>
          </ac:spMkLst>
        </pc:spChg>
        <pc:picChg chg="add mod">
          <ac:chgData name="Xiaoke Wang" userId="97f798a9-fb03-47e6-a1bc-938861401309" providerId="ADAL" clId="{46DA4640-81FF-40AF-A578-DDF3A412515E}" dt="2023-06-27T22:27:06.501" v="8529" actId="1076"/>
          <ac:picMkLst>
            <pc:docMk/>
            <pc:sldMk cId="900288371" sldId="283"/>
            <ac:picMk id="5" creationId="{B1C8003F-AD5A-2C44-043B-60BF1C1E36C9}"/>
          </ac:picMkLst>
        </pc:picChg>
      </pc:sldChg>
      <pc:sldChg chg="modSp add del mod ord">
        <pc:chgData name="Xiaoke Wang" userId="97f798a9-fb03-47e6-a1bc-938861401309" providerId="ADAL" clId="{46DA4640-81FF-40AF-A578-DDF3A412515E}" dt="2023-05-12T05:25:30.456" v="548" actId="47"/>
        <pc:sldMkLst>
          <pc:docMk/>
          <pc:sldMk cId="3756320999" sldId="283"/>
        </pc:sldMkLst>
        <pc:spChg chg="mod">
          <ac:chgData name="Xiaoke Wang" userId="97f798a9-fb03-47e6-a1bc-938861401309" providerId="ADAL" clId="{46DA4640-81FF-40AF-A578-DDF3A412515E}" dt="2023-05-12T05:25:21.033" v="545" actId="20577"/>
          <ac:spMkLst>
            <pc:docMk/>
            <pc:sldMk cId="3756320999" sldId="283"/>
            <ac:spMk id="4" creationId="{97F9595A-1A36-0D4F-21F1-1AA3EAFF314D}"/>
          </ac:spMkLst>
        </pc:spChg>
      </pc:sldChg>
      <pc:sldChg chg="modSp add del mod">
        <pc:chgData name="Xiaoke Wang" userId="97f798a9-fb03-47e6-a1bc-938861401309" providerId="ADAL" clId="{46DA4640-81FF-40AF-A578-DDF3A412515E}" dt="2023-06-27T16:32:57.956" v="3736" actId="47"/>
        <pc:sldMkLst>
          <pc:docMk/>
          <pc:sldMk cId="120159702" sldId="284"/>
        </pc:sldMkLst>
        <pc:spChg chg="mod">
          <ac:chgData name="Xiaoke Wang" userId="97f798a9-fb03-47e6-a1bc-938861401309" providerId="ADAL" clId="{46DA4640-81FF-40AF-A578-DDF3A412515E}" dt="2023-06-27T15:17:41.294" v="3529" actId="20577"/>
          <ac:spMkLst>
            <pc:docMk/>
            <pc:sldMk cId="120159702" sldId="284"/>
            <ac:spMk id="2" creationId="{7DBDCB16-E7C7-4646-7FD6-BEA2A4F5E301}"/>
          </ac:spMkLst>
        </pc:spChg>
      </pc:sldChg>
      <pc:sldChg chg="addSp delSp modSp new del mod">
        <pc:chgData name="Xiaoke Wang" userId="97f798a9-fb03-47e6-a1bc-938861401309" providerId="ADAL" clId="{46DA4640-81FF-40AF-A578-DDF3A412515E}" dt="2023-06-27T20:37:57.455" v="6429" actId="47"/>
        <pc:sldMkLst>
          <pc:docMk/>
          <pc:sldMk cId="1920787144" sldId="285"/>
        </pc:sldMkLst>
        <pc:spChg chg="del">
          <ac:chgData name="Xiaoke Wang" userId="97f798a9-fb03-47e6-a1bc-938861401309" providerId="ADAL" clId="{46DA4640-81FF-40AF-A578-DDF3A412515E}" dt="2023-05-12T07:26:04.397" v="1624" actId="478"/>
          <ac:spMkLst>
            <pc:docMk/>
            <pc:sldMk cId="1920787144" sldId="285"/>
            <ac:spMk id="2" creationId="{4308AFC7-F932-1EBD-0198-E3938A3D1BFB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1920787144" sldId="285"/>
            <ac:spMk id="2" creationId="{D3203AF1-3CFB-C79C-4B50-F1B9B676B708}"/>
          </ac:spMkLst>
        </pc:spChg>
        <pc:spChg chg="del">
          <ac:chgData name="Xiaoke Wang" userId="97f798a9-fb03-47e6-a1bc-938861401309" providerId="ADAL" clId="{46DA4640-81FF-40AF-A578-DDF3A412515E}" dt="2023-05-12T07:26:04.397" v="1624" actId="478"/>
          <ac:spMkLst>
            <pc:docMk/>
            <pc:sldMk cId="1920787144" sldId="285"/>
            <ac:spMk id="3" creationId="{D297F1D7-021B-241E-DCBA-4503C210EFA8}"/>
          </ac:spMkLst>
        </pc:spChg>
        <pc:spChg chg="add mod">
          <ac:chgData name="Xiaoke Wang" userId="97f798a9-fb03-47e6-a1bc-938861401309" providerId="ADAL" clId="{46DA4640-81FF-40AF-A578-DDF3A412515E}" dt="2023-06-12T13:41:57.266" v="1919" actId="20577"/>
          <ac:spMkLst>
            <pc:docMk/>
            <pc:sldMk cId="1920787144" sldId="285"/>
            <ac:spMk id="6" creationId="{283DC30B-D88D-0D04-39DF-582BD48068E6}"/>
          </ac:spMkLst>
        </pc:spChg>
        <pc:spChg chg="add mod">
          <ac:chgData name="Xiaoke Wang" userId="97f798a9-fb03-47e6-a1bc-938861401309" providerId="ADAL" clId="{46DA4640-81FF-40AF-A578-DDF3A412515E}" dt="2023-06-27T20:37:01.062" v="6428" actId="164"/>
          <ac:spMkLst>
            <pc:docMk/>
            <pc:sldMk cId="1920787144" sldId="285"/>
            <ac:spMk id="9" creationId="{D3342541-2767-90C2-8D8F-6418E5BE8285}"/>
          </ac:spMkLst>
        </pc:spChg>
        <pc:spChg chg="add mod">
          <ac:chgData name="Xiaoke Wang" userId="97f798a9-fb03-47e6-a1bc-938861401309" providerId="ADAL" clId="{46DA4640-81FF-40AF-A578-DDF3A412515E}" dt="2023-06-27T20:37:01.062" v="6428" actId="164"/>
          <ac:spMkLst>
            <pc:docMk/>
            <pc:sldMk cId="1920787144" sldId="285"/>
            <ac:spMk id="10" creationId="{19DA8D33-17D1-1F7F-3944-4A683E3EA4ED}"/>
          </ac:spMkLst>
        </pc:spChg>
        <pc:spChg chg="add del">
          <ac:chgData name="Xiaoke Wang" userId="97f798a9-fb03-47e6-a1bc-938861401309" providerId="ADAL" clId="{46DA4640-81FF-40AF-A578-DDF3A412515E}" dt="2023-05-12T07:27:17.863" v="1638" actId="22"/>
          <ac:spMkLst>
            <pc:docMk/>
            <pc:sldMk cId="1920787144" sldId="285"/>
            <ac:spMk id="12" creationId="{F2BFC92A-7FC1-3CD6-660D-5FDA5BE54414}"/>
          </ac:spMkLst>
        </pc:spChg>
        <pc:spChg chg="add mod">
          <ac:chgData name="Xiaoke Wang" userId="97f798a9-fb03-47e6-a1bc-938861401309" providerId="ADAL" clId="{46DA4640-81FF-40AF-A578-DDF3A412515E}" dt="2023-06-12T13:49:37.654" v="1920" actId="20577"/>
          <ac:spMkLst>
            <pc:docMk/>
            <pc:sldMk cId="1920787144" sldId="285"/>
            <ac:spMk id="13" creationId="{3B39AC0C-5F2F-7EAD-9810-4E9809B1005C}"/>
          </ac:spMkLst>
        </pc:spChg>
        <pc:spChg chg="add mod">
          <ac:chgData name="Xiaoke Wang" userId="97f798a9-fb03-47e6-a1bc-938861401309" providerId="ADAL" clId="{46DA4640-81FF-40AF-A578-DDF3A412515E}" dt="2023-05-12T07:27:54.549" v="1657" actId="1076"/>
          <ac:spMkLst>
            <pc:docMk/>
            <pc:sldMk cId="1920787144" sldId="285"/>
            <ac:spMk id="14" creationId="{AE51E774-21D4-4792-C516-FF2B732B7309}"/>
          </ac:spMkLst>
        </pc:spChg>
        <pc:grpChg chg="add mod">
          <ac:chgData name="Xiaoke Wang" userId="97f798a9-fb03-47e6-a1bc-938861401309" providerId="ADAL" clId="{46DA4640-81FF-40AF-A578-DDF3A412515E}" dt="2023-06-27T20:37:01.062" v="6428" actId="164"/>
          <ac:grpSpMkLst>
            <pc:docMk/>
            <pc:sldMk cId="1920787144" sldId="285"/>
            <ac:grpSpMk id="2" creationId="{466295A7-D85D-8334-2007-C2B76A0CF208}"/>
          </ac:grpSpMkLst>
        </pc:grpChg>
        <pc:picChg chg="add mod">
          <ac:chgData name="Xiaoke Wang" userId="97f798a9-fb03-47e6-a1bc-938861401309" providerId="ADAL" clId="{46DA4640-81FF-40AF-A578-DDF3A412515E}" dt="2023-06-12T14:14:31.754" v="2469" actId="12789"/>
          <ac:picMkLst>
            <pc:docMk/>
            <pc:sldMk cId="1920787144" sldId="285"/>
            <ac:picMk id="5" creationId="{F9DDEB85-5031-6CA6-F9B5-05E27E073CA4}"/>
          </ac:picMkLst>
        </pc:picChg>
        <pc:picChg chg="add mod">
          <ac:chgData name="Xiaoke Wang" userId="97f798a9-fb03-47e6-a1bc-938861401309" providerId="ADAL" clId="{46DA4640-81FF-40AF-A578-DDF3A412515E}" dt="2023-06-27T20:37:01.062" v="6428" actId="164"/>
          <ac:picMkLst>
            <pc:docMk/>
            <pc:sldMk cId="1920787144" sldId="285"/>
            <ac:picMk id="8" creationId="{D08A096F-5439-EF34-04FC-83AFAA05FD7E}"/>
          </ac:picMkLst>
        </pc:picChg>
      </pc:sldChg>
      <pc:sldChg chg="addSp delSp modSp new del mod">
        <pc:chgData name="Xiaoke Wang" userId="97f798a9-fb03-47e6-a1bc-938861401309" providerId="ADAL" clId="{46DA4640-81FF-40AF-A578-DDF3A412515E}" dt="2023-06-29T17:51:46.531" v="13148" actId="47"/>
        <pc:sldMkLst>
          <pc:docMk/>
          <pc:sldMk cId="1515378762" sldId="286"/>
        </pc:sldMkLst>
        <pc:spChg chg="mod">
          <ac:chgData name="Xiaoke Wang" userId="97f798a9-fb03-47e6-a1bc-938861401309" providerId="ADAL" clId="{46DA4640-81FF-40AF-A578-DDF3A412515E}" dt="2023-06-29T09:42:59.873" v="10529" actId="242"/>
          <ac:spMkLst>
            <pc:docMk/>
            <pc:sldMk cId="1515378762" sldId="286"/>
            <ac:spMk id="2" creationId="{718EA0FC-8E48-BFD7-D125-AE33BEA4D43C}"/>
          </ac:spMkLst>
        </pc:spChg>
        <pc:spChg chg="del">
          <ac:chgData name="Xiaoke Wang" userId="97f798a9-fb03-47e6-a1bc-938861401309" providerId="ADAL" clId="{46DA4640-81FF-40AF-A578-DDF3A412515E}" dt="2023-05-13T14:27:32.441" v="1811" actId="478"/>
          <ac:spMkLst>
            <pc:docMk/>
            <pc:sldMk cId="1515378762" sldId="286"/>
            <ac:spMk id="3" creationId="{58E35753-181A-4EDE-977A-B33B58B312DB}"/>
          </ac:spMkLst>
        </pc:spChg>
        <pc:spChg chg="add del mod">
          <ac:chgData name="Xiaoke Wang" userId="97f798a9-fb03-47e6-a1bc-938861401309" providerId="ADAL" clId="{46DA4640-81FF-40AF-A578-DDF3A412515E}" dt="2023-06-29T14:02:06.311" v="12194" actId="478"/>
          <ac:spMkLst>
            <pc:docMk/>
            <pc:sldMk cId="1515378762" sldId="286"/>
            <ac:spMk id="3" creationId="{ECC60C26-86E8-E411-E43A-247850CDB81B}"/>
          </ac:spMkLst>
        </pc:spChg>
        <pc:spChg chg="add mod">
          <ac:chgData name="Xiaoke Wang" userId="97f798a9-fb03-47e6-a1bc-938861401309" providerId="ADAL" clId="{46DA4640-81FF-40AF-A578-DDF3A412515E}" dt="2023-06-27T22:06:59.310" v="8175" actId="1076"/>
          <ac:spMkLst>
            <pc:docMk/>
            <pc:sldMk cId="1515378762" sldId="286"/>
            <ac:spMk id="4" creationId="{A2734834-B481-7F0E-D17A-F0BFB9643D63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1515378762" sldId="286"/>
            <ac:spMk id="4" creationId="{E3531CD0-BE27-3CCF-6403-D784DDF0CDD7}"/>
          </ac:spMkLst>
        </pc:spChg>
        <pc:spChg chg="add del mod">
          <ac:chgData name="Xiaoke Wang" userId="97f798a9-fb03-47e6-a1bc-938861401309" providerId="ADAL" clId="{46DA4640-81FF-40AF-A578-DDF3A412515E}" dt="2023-06-12T14:01:12.520" v="2134"/>
          <ac:spMkLst>
            <pc:docMk/>
            <pc:sldMk cId="1515378762" sldId="286"/>
            <ac:spMk id="6" creationId="{11565D06-007E-A06E-8275-1C7E3001CA81}"/>
          </ac:spMkLst>
        </pc:spChg>
        <pc:spChg chg="add mod">
          <ac:chgData name="Xiaoke Wang" userId="97f798a9-fb03-47e6-a1bc-938861401309" providerId="ADAL" clId="{46DA4640-81FF-40AF-A578-DDF3A412515E}" dt="2023-06-29T14:01:47.044" v="12192" actId="20577"/>
          <ac:spMkLst>
            <pc:docMk/>
            <pc:sldMk cId="1515378762" sldId="286"/>
            <ac:spMk id="6" creationId="{DC69A8E5-41A5-4DBC-4980-08CD69AFA269}"/>
          </ac:spMkLst>
        </pc:spChg>
        <pc:spChg chg="add del mod">
          <ac:chgData name="Xiaoke Wang" userId="97f798a9-fb03-47e6-a1bc-938861401309" providerId="ADAL" clId="{46DA4640-81FF-40AF-A578-DDF3A412515E}" dt="2023-06-12T14:02:07.940" v="2204"/>
          <ac:spMkLst>
            <pc:docMk/>
            <pc:sldMk cId="1515378762" sldId="286"/>
            <ac:spMk id="7" creationId="{E4197A3C-9D1D-6835-48A2-D688FF48FDE6}"/>
          </ac:spMkLst>
        </pc:spChg>
        <pc:graphicFrameChg chg="add del mod">
          <ac:chgData name="Xiaoke Wang" userId="97f798a9-fb03-47e6-a1bc-938861401309" providerId="ADAL" clId="{46DA4640-81FF-40AF-A578-DDF3A412515E}" dt="2023-06-12T13:59:50.154" v="2037" actId="478"/>
          <ac:graphicFrameMkLst>
            <pc:docMk/>
            <pc:sldMk cId="1515378762" sldId="286"/>
            <ac:graphicFrameMk id="3" creationId="{6F4C0E3E-22F8-1F78-10E8-49AB696EB7F2}"/>
          </ac:graphicFrameMkLst>
        </pc:graphicFrameChg>
        <pc:graphicFrameChg chg="add del mod">
          <ac:chgData name="Xiaoke Wang" userId="97f798a9-fb03-47e6-a1bc-938861401309" providerId="ADAL" clId="{46DA4640-81FF-40AF-A578-DDF3A412515E}" dt="2023-06-12T13:59:39.041" v="2035" actId="478"/>
          <ac:graphicFrameMkLst>
            <pc:docMk/>
            <pc:sldMk cId="1515378762" sldId="286"/>
            <ac:graphicFrameMk id="4" creationId="{BD6B9826-3EEA-86DE-AB03-CCC107F1EB81}"/>
          </ac:graphicFrameMkLst>
        </pc:graphicFrameChg>
        <pc:graphicFrameChg chg="add del mod">
          <ac:chgData name="Xiaoke Wang" userId="97f798a9-fb03-47e6-a1bc-938861401309" providerId="ADAL" clId="{46DA4640-81FF-40AF-A578-DDF3A412515E}" dt="2023-06-29T14:02:06.311" v="12194" actId="478"/>
          <ac:graphicFrameMkLst>
            <pc:docMk/>
            <pc:sldMk cId="1515378762" sldId="286"/>
            <ac:graphicFrameMk id="5" creationId="{E795A0E4-E2D4-97C2-305A-D2424BF47EE4}"/>
          </ac:graphicFrameMkLst>
        </pc:graphicFrameChg>
      </pc:sldChg>
      <pc:sldChg chg="addSp delSp new del mod">
        <pc:chgData name="Xiaoke Wang" userId="97f798a9-fb03-47e6-a1bc-938861401309" providerId="ADAL" clId="{46DA4640-81FF-40AF-A578-DDF3A412515E}" dt="2023-06-12T13:51:46.579" v="1924" actId="680"/>
        <pc:sldMkLst>
          <pc:docMk/>
          <pc:sldMk cId="1383652966" sldId="287"/>
        </pc:sldMkLst>
        <pc:picChg chg="add del">
          <ac:chgData name="Xiaoke Wang" userId="97f798a9-fb03-47e6-a1bc-938861401309" providerId="ADAL" clId="{46DA4640-81FF-40AF-A578-DDF3A412515E}" dt="2023-06-12T13:51:45.219" v="1923" actId="22"/>
          <ac:picMkLst>
            <pc:docMk/>
            <pc:sldMk cId="1383652966" sldId="287"/>
            <ac:picMk id="5" creationId="{1A1EAAA7-A56E-DBF9-2F40-AFB83574FD9D}"/>
          </ac:picMkLst>
        </pc:picChg>
      </pc:sldChg>
      <pc:sldChg chg="addSp delSp modSp new mod ord">
        <pc:chgData name="Xiaoke Wang" userId="97f798a9-fb03-47e6-a1bc-938861401309" providerId="ADAL" clId="{46DA4640-81FF-40AF-A578-DDF3A412515E}" dt="2023-06-30T07:37:16.572" v="15389" actId="478"/>
        <pc:sldMkLst>
          <pc:docMk/>
          <pc:sldMk cId="2858900696" sldId="287"/>
        </pc:sldMkLst>
        <pc:spChg chg="mod">
          <ac:chgData name="Xiaoke Wang" userId="97f798a9-fb03-47e6-a1bc-938861401309" providerId="ADAL" clId="{46DA4640-81FF-40AF-A578-DDF3A412515E}" dt="2023-06-29T21:06:44.119" v="15082" actId="20577"/>
          <ac:spMkLst>
            <pc:docMk/>
            <pc:sldMk cId="2858900696" sldId="287"/>
            <ac:spMk id="2" creationId="{7171CC56-82F0-8DC9-AF80-A32366D115AF}"/>
          </ac:spMkLst>
        </pc:spChg>
        <pc:spChg chg="del">
          <ac:chgData name="Xiaoke Wang" userId="97f798a9-fb03-47e6-a1bc-938861401309" providerId="ADAL" clId="{46DA4640-81FF-40AF-A578-DDF3A412515E}" dt="2023-06-12T13:51:53.957" v="1926" actId="22"/>
          <ac:spMkLst>
            <pc:docMk/>
            <pc:sldMk cId="2858900696" sldId="287"/>
            <ac:spMk id="3" creationId="{3EB1F4F7-714E-87B2-399D-057B8510B723}"/>
          </ac:spMkLst>
        </pc:spChg>
        <pc:spChg chg="add mod">
          <ac:chgData name="Xiaoke Wang" userId="97f798a9-fb03-47e6-a1bc-938861401309" providerId="ADAL" clId="{46DA4640-81FF-40AF-A578-DDF3A412515E}" dt="2023-06-29T14:06:06.187" v="12288" actId="403"/>
          <ac:spMkLst>
            <pc:docMk/>
            <pc:sldMk cId="2858900696" sldId="287"/>
            <ac:spMk id="3" creationId="{F20CFD39-74C0-FC35-CD80-2DC7C60C960C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2858900696" sldId="287"/>
            <ac:spMk id="4" creationId="{402A724E-BDB7-2223-2172-0DFCA8C6E1F8}"/>
          </ac:spMkLst>
        </pc:spChg>
        <pc:spChg chg="add del mod">
          <ac:chgData name="Xiaoke Wang" userId="97f798a9-fb03-47e6-a1bc-938861401309" providerId="ADAL" clId="{46DA4640-81FF-40AF-A578-DDF3A412515E}" dt="2023-06-29T20:51:22.419" v="14719" actId="478"/>
          <ac:spMkLst>
            <pc:docMk/>
            <pc:sldMk cId="2858900696" sldId="287"/>
            <ac:spMk id="7" creationId="{7C9910A7-7CFF-E9BE-0D88-E68E2A134EEA}"/>
          </ac:spMkLst>
        </pc:spChg>
        <pc:spChg chg="add mod">
          <ac:chgData name="Xiaoke Wang" userId="97f798a9-fb03-47e6-a1bc-938861401309" providerId="ADAL" clId="{46DA4640-81FF-40AF-A578-DDF3A412515E}" dt="2023-06-29T20:51:22.757" v="14720"/>
          <ac:spMkLst>
            <pc:docMk/>
            <pc:sldMk cId="2858900696" sldId="287"/>
            <ac:spMk id="8" creationId="{2F174D24-3FAF-0763-5419-44138E2F6A67}"/>
          </ac:spMkLst>
        </pc:spChg>
        <pc:spChg chg="del">
          <ac:chgData name="Xiaoke Wang" userId="97f798a9-fb03-47e6-a1bc-938861401309" providerId="ADAL" clId="{46DA4640-81FF-40AF-A578-DDF3A412515E}" dt="2023-06-30T07:37:16.572" v="15389" actId="478"/>
          <ac:spMkLst>
            <pc:docMk/>
            <pc:sldMk cId="2858900696" sldId="287"/>
            <ac:spMk id="9" creationId="{32C279B2-51E4-AD08-D872-95883B106F4C}"/>
          </ac:spMkLst>
        </pc:spChg>
        <pc:graphicFrameChg chg="add mod">
          <ac:chgData name="Xiaoke Wang" userId="97f798a9-fb03-47e6-a1bc-938861401309" providerId="ADAL" clId="{46DA4640-81FF-40AF-A578-DDF3A412515E}" dt="2023-06-29T17:27:32.871" v="12555" actId="1076"/>
          <ac:graphicFrameMkLst>
            <pc:docMk/>
            <pc:sldMk cId="2858900696" sldId="287"/>
            <ac:graphicFrameMk id="6" creationId="{FDFA574D-786C-F0D4-A565-FDD5EC183F07}"/>
          </ac:graphicFrameMkLst>
        </pc:graphicFrameChg>
        <pc:picChg chg="add mod ord">
          <ac:chgData name="Xiaoke Wang" userId="97f798a9-fb03-47e6-a1bc-938861401309" providerId="ADAL" clId="{46DA4640-81FF-40AF-A578-DDF3A412515E}" dt="2023-06-29T18:48:43.449" v="13597" actId="1076"/>
          <ac:picMkLst>
            <pc:docMk/>
            <pc:sldMk cId="2858900696" sldId="287"/>
            <ac:picMk id="5" creationId="{BE653166-EA6E-E52F-967A-D75F0226D62E}"/>
          </ac:picMkLst>
        </pc:picChg>
      </pc:sldChg>
      <pc:sldChg chg="addSp delSp modSp new mod">
        <pc:chgData name="Xiaoke Wang" userId="97f798a9-fb03-47e6-a1bc-938861401309" providerId="ADAL" clId="{46DA4640-81FF-40AF-A578-DDF3A412515E}" dt="2023-06-30T12:25:57.787" v="16029" actId="1076"/>
        <pc:sldMkLst>
          <pc:docMk/>
          <pc:sldMk cId="1428437981" sldId="288"/>
        </pc:sldMkLst>
        <pc:spChg chg="mod">
          <ac:chgData name="Xiaoke Wang" userId="97f798a9-fb03-47e6-a1bc-938861401309" providerId="ADAL" clId="{46DA4640-81FF-40AF-A578-DDF3A412515E}" dt="2023-06-30T09:34:21.087" v="15544" actId="20577"/>
          <ac:spMkLst>
            <pc:docMk/>
            <pc:sldMk cId="1428437981" sldId="288"/>
            <ac:spMk id="2" creationId="{E5D30462-90F5-8C0A-BE37-6FFB72F61298}"/>
          </ac:spMkLst>
        </pc:spChg>
        <pc:spChg chg="del">
          <ac:chgData name="Xiaoke Wang" userId="97f798a9-fb03-47e6-a1bc-938861401309" providerId="ADAL" clId="{46DA4640-81FF-40AF-A578-DDF3A412515E}" dt="2023-06-12T14:01:23.132" v="2136" actId="478"/>
          <ac:spMkLst>
            <pc:docMk/>
            <pc:sldMk cId="1428437981" sldId="288"/>
            <ac:spMk id="3" creationId="{8383F437-8EB3-6E28-0321-E0455A743FF0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1428437981" sldId="288"/>
            <ac:spMk id="3" creationId="{FB295758-9AF6-B5D3-9228-B71BBD17AB92}"/>
          </ac:spMkLst>
        </pc:spChg>
        <pc:spChg chg="add mod">
          <ac:chgData name="Xiaoke Wang" userId="97f798a9-fb03-47e6-a1bc-938861401309" providerId="ADAL" clId="{46DA4640-81FF-40AF-A578-DDF3A412515E}" dt="2023-06-30T09:34:14.850" v="15543" actId="12"/>
          <ac:spMkLst>
            <pc:docMk/>
            <pc:sldMk cId="1428437981" sldId="288"/>
            <ac:spMk id="5" creationId="{738A01DF-BABF-16EB-B1BD-BA9158BAD03B}"/>
          </ac:spMkLst>
        </pc:spChg>
        <pc:spChg chg="add mod">
          <ac:chgData name="Xiaoke Wang" userId="97f798a9-fb03-47e6-a1bc-938861401309" providerId="ADAL" clId="{46DA4640-81FF-40AF-A578-DDF3A412515E}" dt="2023-06-30T12:25:54.137" v="16028" actId="1076"/>
          <ac:spMkLst>
            <pc:docMk/>
            <pc:sldMk cId="1428437981" sldId="288"/>
            <ac:spMk id="6" creationId="{21CF99F4-F689-3D4E-D746-F254B60D2BE7}"/>
          </ac:spMkLst>
        </pc:spChg>
        <pc:spChg chg="add mod">
          <ac:chgData name="Xiaoke Wang" userId="97f798a9-fb03-47e6-a1bc-938861401309" providerId="ADAL" clId="{46DA4640-81FF-40AF-A578-DDF3A412515E}" dt="2023-06-27T16:55:45.155" v="4607" actId="113"/>
          <ac:spMkLst>
            <pc:docMk/>
            <pc:sldMk cId="1428437981" sldId="288"/>
            <ac:spMk id="9" creationId="{72CEB9D1-5325-5BC0-7F25-DE85C43322DF}"/>
          </ac:spMkLst>
        </pc:spChg>
        <pc:spChg chg="add del mod">
          <ac:chgData name="Xiaoke Wang" userId="97f798a9-fb03-47e6-a1bc-938861401309" providerId="ADAL" clId="{46DA4640-81FF-40AF-A578-DDF3A412515E}" dt="2023-06-12T14:08:47.523" v="2369" actId="21"/>
          <ac:spMkLst>
            <pc:docMk/>
            <pc:sldMk cId="1428437981" sldId="288"/>
            <ac:spMk id="10" creationId="{8B529626-7CA0-8DC7-44F3-A159308068B8}"/>
          </ac:spMkLst>
        </pc:spChg>
        <pc:spChg chg="add mod">
          <ac:chgData name="Xiaoke Wang" userId="97f798a9-fb03-47e6-a1bc-938861401309" providerId="ADAL" clId="{46DA4640-81FF-40AF-A578-DDF3A412515E}" dt="2023-06-30T12:25:57.787" v="16029" actId="1076"/>
          <ac:spMkLst>
            <pc:docMk/>
            <pc:sldMk cId="1428437981" sldId="288"/>
            <ac:spMk id="16" creationId="{0B57F39D-1D3E-C2E6-0787-91E50A3F755E}"/>
          </ac:spMkLst>
        </pc:spChg>
        <pc:spChg chg="add mod">
          <ac:chgData name="Xiaoke Wang" userId="97f798a9-fb03-47e6-a1bc-938861401309" providerId="ADAL" clId="{46DA4640-81FF-40AF-A578-DDF3A412515E}" dt="2023-06-29T14:43:07.640" v="12440" actId="571"/>
          <ac:spMkLst>
            <pc:docMk/>
            <pc:sldMk cId="1428437981" sldId="288"/>
            <ac:spMk id="18" creationId="{8B479990-641E-56BA-18C4-DA82AB0925C1}"/>
          </ac:spMkLst>
        </pc:spChg>
        <pc:spChg chg="add mod">
          <ac:chgData name="Xiaoke Wang" userId="97f798a9-fb03-47e6-a1bc-938861401309" providerId="ADAL" clId="{46DA4640-81FF-40AF-A578-DDF3A412515E}" dt="2023-06-29T14:43:07.640" v="12440" actId="571"/>
          <ac:spMkLst>
            <pc:docMk/>
            <pc:sldMk cId="1428437981" sldId="288"/>
            <ac:spMk id="21" creationId="{C84002AC-AAD5-3995-3EF4-04E6B062E809}"/>
          </ac:spMkLst>
        </pc:spChg>
        <pc:spChg chg="add mod">
          <ac:chgData name="Xiaoke Wang" userId="97f798a9-fb03-47e6-a1bc-938861401309" providerId="ADAL" clId="{46DA4640-81FF-40AF-A578-DDF3A412515E}" dt="2023-06-30T11:36:47.191" v="15708" actId="1076"/>
          <ac:spMkLst>
            <pc:docMk/>
            <pc:sldMk cId="1428437981" sldId="288"/>
            <ac:spMk id="22" creationId="{BE09E18E-56BD-A759-EF2C-9123FC2A4835}"/>
          </ac:spMkLst>
        </pc:spChg>
        <pc:spChg chg="del">
          <ac:chgData name="Xiaoke Wang" userId="97f798a9-fb03-47e6-a1bc-938861401309" providerId="ADAL" clId="{46DA4640-81FF-40AF-A578-DDF3A412515E}" dt="2023-06-30T07:37:01.188" v="15382" actId="478"/>
          <ac:spMkLst>
            <pc:docMk/>
            <pc:sldMk cId="1428437981" sldId="288"/>
            <ac:spMk id="23" creationId="{ECC9D441-F1DC-61CE-D9E7-FAEA8C335F24}"/>
          </ac:spMkLst>
        </pc:spChg>
        <pc:graphicFrameChg chg="add del mod">
          <ac:chgData name="Xiaoke Wang" userId="97f798a9-fb03-47e6-a1bc-938861401309" providerId="ADAL" clId="{46DA4640-81FF-40AF-A578-DDF3A412515E}" dt="2023-06-12T14:02:52.557" v="2231" actId="478"/>
          <ac:graphicFrameMkLst>
            <pc:docMk/>
            <pc:sldMk cId="1428437981" sldId="288"/>
            <ac:graphicFrameMk id="6" creationId="{468C186F-6184-FAE8-4A35-5A0121B3C725}"/>
          </ac:graphicFrameMkLst>
        </pc:graphicFrameChg>
        <pc:graphicFrameChg chg="add del mod">
          <ac:chgData name="Xiaoke Wang" userId="97f798a9-fb03-47e6-a1bc-938861401309" providerId="ADAL" clId="{46DA4640-81FF-40AF-A578-DDF3A412515E}" dt="2023-06-29T13:22:24.300" v="11206" actId="478"/>
          <ac:graphicFrameMkLst>
            <pc:docMk/>
            <pc:sldMk cId="1428437981" sldId="288"/>
            <ac:graphicFrameMk id="7" creationId="{02902845-E6DC-1C75-832D-6D41CB1ABE77}"/>
          </ac:graphicFrameMkLst>
        </pc:graphicFrameChg>
        <pc:graphicFrameChg chg="add mod">
          <ac:chgData name="Xiaoke Wang" userId="97f798a9-fb03-47e6-a1bc-938861401309" providerId="ADAL" clId="{46DA4640-81FF-40AF-A578-DDF3A412515E}" dt="2023-06-12T14:06:47.711" v="2256" actId="1076"/>
          <ac:graphicFrameMkLst>
            <pc:docMk/>
            <pc:sldMk cId="1428437981" sldId="288"/>
            <ac:graphicFrameMk id="8" creationId="{93D093A5-390B-F3F0-A2FF-C7E0F83EB08C}"/>
          </ac:graphicFrameMkLst>
        </pc:graphicFrameChg>
        <pc:graphicFrameChg chg="add mod">
          <ac:chgData name="Xiaoke Wang" userId="97f798a9-fb03-47e6-a1bc-938861401309" providerId="ADAL" clId="{46DA4640-81FF-40AF-A578-DDF3A412515E}" dt="2023-06-29T14:43:07.640" v="12440" actId="571"/>
          <ac:graphicFrameMkLst>
            <pc:docMk/>
            <pc:sldMk cId="1428437981" sldId="288"/>
            <ac:graphicFrameMk id="17" creationId="{7CAF73C2-5FA9-CE97-0E7A-7D2276E81E6B}"/>
          </ac:graphicFrameMkLst>
        </pc:graphicFrameChg>
        <pc:picChg chg="add del mod">
          <ac:chgData name="Xiaoke Wang" userId="97f798a9-fb03-47e6-a1bc-938861401309" providerId="ADAL" clId="{46DA4640-81FF-40AF-A578-DDF3A412515E}" dt="2023-06-29T13:22:37.681" v="11211" actId="478"/>
          <ac:picMkLst>
            <pc:docMk/>
            <pc:sldMk cId="1428437981" sldId="288"/>
            <ac:picMk id="11" creationId="{95FCBD51-4C9E-E329-1053-7E661A0A2DB0}"/>
          </ac:picMkLst>
        </pc:picChg>
        <pc:picChg chg="add mod">
          <ac:chgData name="Xiaoke Wang" userId="97f798a9-fb03-47e6-a1bc-938861401309" providerId="ADAL" clId="{46DA4640-81FF-40AF-A578-DDF3A412515E}" dt="2023-06-30T12:25:54.137" v="16028" actId="1076"/>
          <ac:picMkLst>
            <pc:docMk/>
            <pc:sldMk cId="1428437981" sldId="288"/>
            <ac:picMk id="13" creationId="{1E03B964-9DB8-FFB1-7697-97E0448035B9}"/>
          </ac:picMkLst>
        </pc:picChg>
        <pc:picChg chg="add mod">
          <ac:chgData name="Xiaoke Wang" userId="97f798a9-fb03-47e6-a1bc-938861401309" providerId="ADAL" clId="{46DA4640-81FF-40AF-A578-DDF3A412515E}" dt="2023-06-30T12:25:54.137" v="16028" actId="1076"/>
          <ac:picMkLst>
            <pc:docMk/>
            <pc:sldMk cId="1428437981" sldId="288"/>
            <ac:picMk id="15" creationId="{AF59E958-8C47-4BAB-8F17-EF6D6E187D58}"/>
          </ac:picMkLst>
        </pc:picChg>
        <pc:picChg chg="add mod">
          <ac:chgData name="Xiaoke Wang" userId="97f798a9-fb03-47e6-a1bc-938861401309" providerId="ADAL" clId="{46DA4640-81FF-40AF-A578-DDF3A412515E}" dt="2023-06-29T14:43:07.640" v="12440" actId="571"/>
          <ac:picMkLst>
            <pc:docMk/>
            <pc:sldMk cId="1428437981" sldId="288"/>
            <ac:picMk id="19" creationId="{10014DFC-AE8B-2CA5-A364-89DF2E5028B8}"/>
          </ac:picMkLst>
        </pc:picChg>
        <pc:picChg chg="add mod">
          <ac:chgData name="Xiaoke Wang" userId="97f798a9-fb03-47e6-a1bc-938861401309" providerId="ADAL" clId="{46DA4640-81FF-40AF-A578-DDF3A412515E}" dt="2023-06-29T14:43:07.640" v="12440" actId="571"/>
          <ac:picMkLst>
            <pc:docMk/>
            <pc:sldMk cId="1428437981" sldId="288"/>
            <ac:picMk id="20" creationId="{631E1090-F5EF-9C94-3136-AEA2B0CE17EA}"/>
          </ac:picMkLst>
        </pc:picChg>
        <pc:cxnChg chg="add mod">
          <ac:chgData name="Xiaoke Wang" userId="97f798a9-fb03-47e6-a1bc-938861401309" providerId="ADAL" clId="{46DA4640-81FF-40AF-A578-DDF3A412515E}" dt="2023-06-29T13:23:20.509" v="11235" actId="1037"/>
          <ac:cxnSpMkLst>
            <pc:docMk/>
            <pc:sldMk cId="1428437981" sldId="288"/>
            <ac:cxnSpMk id="4" creationId="{49E975B0-4608-462E-C4E3-2B320DB22D7D}"/>
          </ac:cxnSpMkLst>
        </pc:cxnChg>
      </pc:sldChg>
      <pc:sldChg chg="modSp new del mod">
        <pc:chgData name="Xiaoke Wang" userId="97f798a9-fb03-47e6-a1bc-938861401309" providerId="ADAL" clId="{46DA4640-81FF-40AF-A578-DDF3A412515E}" dt="2023-06-29T09:47:17.666" v="10704" actId="47"/>
        <pc:sldMkLst>
          <pc:docMk/>
          <pc:sldMk cId="2157256453" sldId="289"/>
        </pc:sldMkLst>
        <pc:spChg chg="mod">
          <ac:chgData name="Xiaoke Wang" userId="97f798a9-fb03-47e6-a1bc-938861401309" providerId="ADAL" clId="{46DA4640-81FF-40AF-A578-DDF3A412515E}" dt="2023-06-27T16:32:41.501" v="3731" actId="20577"/>
          <ac:spMkLst>
            <pc:docMk/>
            <pc:sldMk cId="2157256453" sldId="289"/>
            <ac:spMk id="2" creationId="{5C3897BA-DE7B-CB03-880D-B96D3462F0BD}"/>
          </ac:spMkLst>
        </pc:spChg>
      </pc:sldChg>
      <pc:sldChg chg="addSp delSp modSp new mod ord">
        <pc:chgData name="Xiaoke Wang" userId="97f798a9-fb03-47e6-a1bc-938861401309" providerId="ADAL" clId="{46DA4640-81FF-40AF-A578-DDF3A412515E}" dt="2023-06-30T09:43:46.443" v="15574" actId="1038"/>
        <pc:sldMkLst>
          <pc:docMk/>
          <pc:sldMk cId="2034764852" sldId="290"/>
        </pc:sldMkLst>
        <pc:spChg chg="mod">
          <ac:chgData name="Xiaoke Wang" userId="97f798a9-fb03-47e6-a1bc-938861401309" providerId="ADAL" clId="{46DA4640-81FF-40AF-A578-DDF3A412515E}" dt="2023-06-29T21:07:11.786" v="15092" actId="20577"/>
          <ac:spMkLst>
            <pc:docMk/>
            <pc:sldMk cId="2034764852" sldId="290"/>
            <ac:spMk id="2" creationId="{DC0D348B-BF08-E036-3A69-EA0D3617358E}"/>
          </ac:spMkLst>
        </pc:spChg>
        <pc:spChg chg="del">
          <ac:chgData name="Xiaoke Wang" userId="97f798a9-fb03-47e6-a1bc-938861401309" providerId="ADAL" clId="{46DA4640-81FF-40AF-A578-DDF3A412515E}" dt="2023-06-27T16:58:42.019" v="4655" actId="478"/>
          <ac:spMkLst>
            <pc:docMk/>
            <pc:sldMk cId="2034764852" sldId="290"/>
            <ac:spMk id="3" creationId="{53835692-C86F-DEE4-A0C5-DEBF53A9A6B0}"/>
          </ac:spMkLst>
        </pc:spChg>
        <pc:spChg chg="mod">
          <ac:chgData name="Xiaoke Wang" userId="97f798a9-fb03-47e6-a1bc-938861401309" providerId="ADAL" clId="{46DA4640-81FF-40AF-A578-DDF3A412515E}" dt="2023-06-29T23:22:50.622" v="15301" actId="114"/>
          <ac:spMkLst>
            <pc:docMk/>
            <pc:sldMk cId="2034764852" sldId="290"/>
            <ac:spMk id="4" creationId="{39A083E7-CF4F-A9C1-B1F3-BF3373F2693A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2034764852" sldId="290"/>
            <ac:spMk id="5" creationId="{C3B96DF6-769E-3354-F207-7435689975BE}"/>
          </ac:spMkLst>
        </pc:spChg>
        <pc:spChg chg="add del">
          <ac:chgData name="Xiaoke Wang" userId="97f798a9-fb03-47e6-a1bc-938861401309" providerId="ADAL" clId="{46DA4640-81FF-40AF-A578-DDF3A412515E}" dt="2023-06-12T14:25:56.752" v="2770" actId="22"/>
          <ac:spMkLst>
            <pc:docMk/>
            <pc:sldMk cId="2034764852" sldId="290"/>
            <ac:spMk id="6" creationId="{BBD3DA91-CC61-AC92-9134-556DF2CF91DE}"/>
          </ac:spMkLst>
        </pc:spChg>
        <pc:spChg chg="add mod">
          <ac:chgData name="Xiaoke Wang" userId="97f798a9-fb03-47e6-a1bc-938861401309" providerId="ADAL" clId="{46DA4640-81FF-40AF-A578-DDF3A412515E}" dt="2023-06-29T20:50:04.170" v="14645"/>
          <ac:spMkLst>
            <pc:docMk/>
            <pc:sldMk cId="2034764852" sldId="290"/>
            <ac:spMk id="7" creationId="{8F0F35A3-363F-4504-737B-AD6BD748B2E1}"/>
          </ac:spMkLst>
        </pc:spChg>
        <pc:spChg chg="add mod">
          <ac:chgData name="Xiaoke Wang" userId="97f798a9-fb03-47e6-a1bc-938861401309" providerId="ADAL" clId="{46DA4640-81FF-40AF-A578-DDF3A412515E}" dt="2023-06-29T22:47:46.777" v="15240" actId="1076"/>
          <ac:spMkLst>
            <pc:docMk/>
            <pc:sldMk cId="2034764852" sldId="290"/>
            <ac:spMk id="8" creationId="{52B31D37-3E98-5855-902F-D0E8F152FD5B}"/>
          </ac:spMkLst>
        </pc:spChg>
        <pc:spChg chg="add del">
          <ac:chgData name="Xiaoke Wang" userId="97f798a9-fb03-47e6-a1bc-938861401309" providerId="ADAL" clId="{46DA4640-81FF-40AF-A578-DDF3A412515E}" dt="2023-06-30T09:35:50.392" v="15563" actId="22"/>
          <ac:spMkLst>
            <pc:docMk/>
            <pc:sldMk cId="2034764852" sldId="290"/>
            <ac:spMk id="9" creationId="{E8C7854C-745F-126E-A9C1-70A776C06676}"/>
          </ac:spMkLst>
        </pc:spChg>
        <pc:spChg chg="add mod">
          <ac:chgData name="Xiaoke Wang" userId="97f798a9-fb03-47e6-a1bc-938861401309" providerId="ADAL" clId="{46DA4640-81FF-40AF-A578-DDF3A412515E}" dt="2023-06-30T09:36:00.750" v="15564"/>
          <ac:spMkLst>
            <pc:docMk/>
            <pc:sldMk cId="2034764852" sldId="290"/>
            <ac:spMk id="10" creationId="{E659FEA9-0C9D-17ED-F863-278F0E0232F0}"/>
          </ac:spMkLst>
        </pc:spChg>
        <pc:spChg chg="add del mod">
          <ac:chgData name="Xiaoke Wang" userId="97f798a9-fb03-47e6-a1bc-938861401309" providerId="ADAL" clId="{46DA4640-81FF-40AF-A578-DDF3A412515E}" dt="2023-06-29T22:47:55.319" v="15243"/>
          <ac:spMkLst>
            <pc:docMk/>
            <pc:sldMk cId="2034764852" sldId="290"/>
            <ac:spMk id="10" creationId="{FA31A64D-15C6-AB75-4427-51CACB19D65C}"/>
          </ac:spMkLst>
        </pc:spChg>
        <pc:spChg chg="add mod">
          <ac:chgData name="Xiaoke Wang" userId="97f798a9-fb03-47e6-a1bc-938861401309" providerId="ADAL" clId="{46DA4640-81FF-40AF-A578-DDF3A412515E}" dt="2023-06-29T22:47:19.332" v="15234" actId="20577"/>
          <ac:spMkLst>
            <pc:docMk/>
            <pc:sldMk cId="2034764852" sldId="290"/>
            <ac:spMk id="11" creationId="{24CB7761-60C3-993A-BC5B-4A49BE55C295}"/>
          </ac:spMkLst>
        </pc:spChg>
        <pc:spChg chg="add mod">
          <ac:chgData name="Xiaoke Wang" userId="97f798a9-fb03-47e6-a1bc-938861401309" providerId="ADAL" clId="{46DA4640-81FF-40AF-A578-DDF3A412515E}" dt="2023-06-29T22:48:49.441" v="15290" actId="1076"/>
          <ac:spMkLst>
            <pc:docMk/>
            <pc:sldMk cId="2034764852" sldId="290"/>
            <ac:spMk id="12" creationId="{22A67DD5-58AA-E524-12B9-3CF8BB388750}"/>
          </ac:spMkLst>
        </pc:spChg>
        <pc:spChg chg="add mod">
          <ac:chgData name="Xiaoke Wang" userId="97f798a9-fb03-47e6-a1bc-938861401309" providerId="ADAL" clId="{46DA4640-81FF-40AF-A578-DDF3A412515E}" dt="2023-06-29T22:48:16.093" v="15266" actId="403"/>
          <ac:spMkLst>
            <pc:docMk/>
            <pc:sldMk cId="2034764852" sldId="290"/>
            <ac:spMk id="13" creationId="{E3B588B3-CF1D-8883-52CE-44F2300E05DD}"/>
          </ac:spMkLst>
        </pc:spChg>
        <pc:spChg chg="add mod">
          <ac:chgData name="Xiaoke Wang" userId="97f798a9-fb03-47e6-a1bc-938861401309" providerId="ADAL" clId="{46DA4640-81FF-40AF-A578-DDF3A412515E}" dt="2023-06-29T22:48:42.444" v="15289" actId="1076"/>
          <ac:spMkLst>
            <pc:docMk/>
            <pc:sldMk cId="2034764852" sldId="290"/>
            <ac:spMk id="14" creationId="{C4A5BDAA-62B8-5C81-AFA2-5F411E12C11D}"/>
          </ac:spMkLst>
        </pc:spChg>
        <pc:spChg chg="add mod">
          <ac:chgData name="Xiaoke Wang" userId="97f798a9-fb03-47e6-a1bc-938861401309" providerId="ADAL" clId="{46DA4640-81FF-40AF-A578-DDF3A412515E}" dt="2023-06-29T22:48:31.687" v="15287" actId="20577"/>
          <ac:spMkLst>
            <pc:docMk/>
            <pc:sldMk cId="2034764852" sldId="290"/>
            <ac:spMk id="15" creationId="{7FE04A28-88DD-598E-2F5A-762BA1BD4D16}"/>
          </ac:spMkLst>
        </pc:spChg>
        <pc:spChg chg="del">
          <ac:chgData name="Xiaoke Wang" userId="97f798a9-fb03-47e6-a1bc-938861401309" providerId="ADAL" clId="{46DA4640-81FF-40AF-A578-DDF3A412515E}" dt="2023-06-30T07:37:21.582" v="15393" actId="478"/>
          <ac:spMkLst>
            <pc:docMk/>
            <pc:sldMk cId="2034764852" sldId="290"/>
            <ac:spMk id="16" creationId="{DC7EF840-03E9-4571-A741-F1189A4932C0}"/>
          </ac:spMkLst>
        </pc:spChg>
        <pc:graphicFrameChg chg="add del mod">
          <ac:chgData name="Xiaoke Wang" userId="97f798a9-fb03-47e6-a1bc-938861401309" providerId="ADAL" clId="{46DA4640-81FF-40AF-A578-DDF3A412515E}" dt="2023-06-12T14:26:49.354" v="2773" actId="478"/>
          <ac:graphicFrameMkLst>
            <pc:docMk/>
            <pc:sldMk cId="2034764852" sldId="290"/>
            <ac:graphicFrameMk id="7" creationId="{626CFA33-6F53-D602-3182-A8CCBD9E95FE}"/>
          </ac:graphicFrameMkLst>
        </pc:graphicFrameChg>
        <pc:picChg chg="add mod ord">
          <ac:chgData name="Xiaoke Wang" userId="97f798a9-fb03-47e6-a1bc-938861401309" providerId="ADAL" clId="{46DA4640-81FF-40AF-A578-DDF3A412515E}" dt="2023-06-30T09:43:46.443" v="15574" actId="1038"/>
          <ac:picMkLst>
            <pc:docMk/>
            <pc:sldMk cId="2034764852" sldId="290"/>
            <ac:picMk id="5" creationId="{407BF1E7-452D-08C1-DB6D-5EC80523C253}"/>
          </ac:picMkLst>
        </pc:picChg>
        <pc:picChg chg="add del mod">
          <ac:chgData name="Xiaoke Wang" userId="97f798a9-fb03-47e6-a1bc-938861401309" providerId="ADAL" clId="{46DA4640-81FF-40AF-A578-DDF3A412515E}" dt="2023-06-28T08:13:02.190" v="9943" actId="478"/>
          <ac:picMkLst>
            <pc:docMk/>
            <pc:sldMk cId="2034764852" sldId="290"/>
            <ac:picMk id="9" creationId="{E4A596FC-DFEC-6123-C934-5FA81A7DCC77}"/>
          </ac:picMkLst>
        </pc:picChg>
      </pc:sldChg>
      <pc:sldChg chg="addSp delSp modSp new del">
        <pc:chgData name="Xiaoke Wang" userId="97f798a9-fb03-47e6-a1bc-938861401309" providerId="ADAL" clId="{46DA4640-81FF-40AF-A578-DDF3A412515E}" dt="2023-06-12T14:25:48.653" v="2767" actId="2696"/>
        <pc:sldMkLst>
          <pc:docMk/>
          <pc:sldMk cId="2244681606" sldId="290"/>
        </pc:sldMkLst>
        <pc:spChg chg="add del mod">
          <ac:chgData name="Xiaoke Wang" userId="97f798a9-fb03-47e6-a1bc-938861401309" providerId="ADAL" clId="{46DA4640-81FF-40AF-A578-DDF3A412515E}" dt="2023-06-12T14:25:45.171" v="2766"/>
          <ac:spMkLst>
            <pc:docMk/>
            <pc:sldMk cId="2244681606" sldId="290"/>
            <ac:spMk id="4" creationId="{E4093ECD-EB88-1010-EB7B-7D39A64AD5A5}"/>
          </ac:spMkLst>
        </pc:spChg>
      </pc:sldChg>
      <pc:sldChg chg="modSp new del mod">
        <pc:chgData name="Xiaoke Wang" userId="97f798a9-fb03-47e6-a1bc-938861401309" providerId="ADAL" clId="{46DA4640-81FF-40AF-A578-DDF3A412515E}" dt="2023-06-29T09:41:23.669" v="10489" actId="47"/>
        <pc:sldMkLst>
          <pc:docMk/>
          <pc:sldMk cId="1095324057" sldId="291"/>
        </pc:sldMkLst>
        <pc:spChg chg="mod">
          <ac:chgData name="Xiaoke Wang" userId="97f798a9-fb03-47e6-a1bc-938861401309" providerId="ADAL" clId="{46DA4640-81FF-40AF-A578-DDF3A412515E}" dt="2023-06-27T15:16:27.276" v="3502" actId="20577"/>
          <ac:spMkLst>
            <pc:docMk/>
            <pc:sldMk cId="1095324057" sldId="291"/>
            <ac:spMk id="2" creationId="{D26A0731-4028-DC69-56EA-08A58EFAB97C}"/>
          </ac:spMkLst>
        </pc:spChg>
      </pc:sldChg>
      <pc:sldChg chg="addSp delSp modSp new mod ord">
        <pc:chgData name="Xiaoke Wang" userId="97f798a9-fb03-47e6-a1bc-938861401309" providerId="ADAL" clId="{46DA4640-81FF-40AF-A578-DDF3A412515E}" dt="2023-06-30T11:52:55.624" v="15726" actId="14100"/>
        <pc:sldMkLst>
          <pc:docMk/>
          <pc:sldMk cId="3930381411" sldId="292"/>
        </pc:sldMkLst>
        <pc:spChg chg="mod">
          <ac:chgData name="Xiaoke Wang" userId="97f798a9-fb03-47e6-a1bc-938861401309" providerId="ADAL" clId="{46DA4640-81FF-40AF-A578-DDF3A412515E}" dt="2023-06-27T15:20:59.567" v="3649" actId="20577"/>
          <ac:spMkLst>
            <pc:docMk/>
            <pc:sldMk cId="3930381411" sldId="292"/>
            <ac:spMk id="2" creationId="{9D4B77A4-412E-1F60-6B90-962E9C3A61F2}"/>
          </ac:spMkLst>
        </pc:spChg>
        <pc:spChg chg="del">
          <ac:chgData name="Xiaoke Wang" userId="97f798a9-fb03-47e6-a1bc-938861401309" providerId="ADAL" clId="{46DA4640-81FF-40AF-A578-DDF3A412515E}" dt="2023-06-27T15:22:46.402" v="3650" actId="931"/>
          <ac:spMkLst>
            <pc:docMk/>
            <pc:sldMk cId="3930381411" sldId="292"/>
            <ac:spMk id="3" creationId="{15EF65B5-268F-4CB5-120E-88E1478510E6}"/>
          </ac:spMkLst>
        </pc:spChg>
        <pc:spChg chg="add mod">
          <ac:chgData name="Xiaoke Wang" userId="97f798a9-fb03-47e6-a1bc-938861401309" providerId="ADAL" clId="{46DA4640-81FF-40AF-A578-DDF3A412515E}" dt="2023-06-30T09:49:44.817" v="15578" actId="113"/>
          <ac:spMkLst>
            <pc:docMk/>
            <pc:sldMk cId="3930381411" sldId="292"/>
            <ac:spMk id="3" creationId="{B7682EAA-E05E-F6FF-E5B3-76D901AAAA82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3930381411" sldId="292"/>
            <ac:spMk id="4" creationId="{2A3AC003-9A70-BFB6-30D7-EA64333BC950}"/>
          </ac:spMkLst>
        </pc:spChg>
        <pc:spChg chg="mod">
          <ac:chgData name="Xiaoke Wang" userId="97f798a9-fb03-47e6-a1bc-938861401309" providerId="ADAL" clId="{46DA4640-81FF-40AF-A578-DDF3A412515E}" dt="2023-06-30T11:52:55.624" v="15726" actId="14100"/>
          <ac:spMkLst>
            <pc:docMk/>
            <pc:sldMk cId="3930381411" sldId="292"/>
            <ac:spMk id="5" creationId="{A5C2A2C8-F0A8-B36B-F761-3EEB79793963}"/>
          </ac:spMkLst>
        </pc:spChg>
        <pc:spChg chg="add del mod">
          <ac:chgData name="Xiaoke Wang" userId="97f798a9-fb03-47e6-a1bc-938861401309" providerId="ADAL" clId="{46DA4640-81FF-40AF-A578-DDF3A412515E}" dt="2023-06-29T13:57:19.476" v="12123" actId="478"/>
          <ac:spMkLst>
            <pc:docMk/>
            <pc:sldMk cId="3930381411" sldId="292"/>
            <ac:spMk id="7" creationId="{67133E1A-30BA-AFE8-3860-F747944376E5}"/>
          </ac:spMkLst>
        </pc:spChg>
        <pc:spChg chg="del">
          <ac:chgData name="Xiaoke Wang" userId="97f798a9-fb03-47e6-a1bc-938861401309" providerId="ADAL" clId="{46DA4640-81FF-40AF-A578-DDF3A412515E}" dt="2023-06-30T07:36:57.142" v="15380" actId="478"/>
          <ac:spMkLst>
            <pc:docMk/>
            <pc:sldMk cId="3930381411" sldId="292"/>
            <ac:spMk id="18" creationId="{20900A7A-61AE-24AD-3FA2-D29E77CF1FBE}"/>
          </ac:spMkLst>
        </pc:spChg>
        <pc:picChg chg="add del mod">
          <ac:chgData name="Xiaoke Wang" userId="97f798a9-fb03-47e6-a1bc-938861401309" providerId="ADAL" clId="{46DA4640-81FF-40AF-A578-DDF3A412515E}" dt="2023-06-29T13:57:11.298" v="12119" actId="478"/>
          <ac:picMkLst>
            <pc:docMk/>
            <pc:sldMk cId="3930381411" sldId="292"/>
            <ac:picMk id="5" creationId="{2EE04449-CC81-F5C1-EC9A-8378914AA954}"/>
          </ac:picMkLst>
        </pc:picChg>
        <pc:picChg chg="add del mod">
          <ac:chgData name="Xiaoke Wang" userId="97f798a9-fb03-47e6-a1bc-938861401309" providerId="ADAL" clId="{46DA4640-81FF-40AF-A578-DDF3A412515E}" dt="2023-06-29T14:00:31.523" v="12151" actId="478"/>
          <ac:picMkLst>
            <pc:docMk/>
            <pc:sldMk cId="3930381411" sldId="292"/>
            <ac:picMk id="9" creationId="{35A81FEC-157C-FE9E-59E4-985F49A2D0CD}"/>
          </ac:picMkLst>
        </pc:picChg>
        <pc:picChg chg="add mod">
          <ac:chgData name="Xiaoke Wang" userId="97f798a9-fb03-47e6-a1bc-938861401309" providerId="ADAL" clId="{46DA4640-81FF-40AF-A578-DDF3A412515E}" dt="2023-06-29T14:01:31.077" v="12191" actId="1037"/>
          <ac:picMkLst>
            <pc:docMk/>
            <pc:sldMk cId="3930381411" sldId="292"/>
            <ac:picMk id="11" creationId="{2B03B1A6-2D6E-9E6F-6C78-A70A5DD73595}"/>
          </ac:picMkLst>
        </pc:picChg>
        <pc:picChg chg="add mod ord">
          <ac:chgData name="Xiaoke Wang" userId="97f798a9-fb03-47e6-a1bc-938861401309" providerId="ADAL" clId="{46DA4640-81FF-40AF-A578-DDF3A412515E}" dt="2023-06-29T20:00:36.736" v="14581" actId="1038"/>
          <ac:picMkLst>
            <pc:docMk/>
            <pc:sldMk cId="3930381411" sldId="292"/>
            <ac:picMk id="13" creationId="{7C800C01-4F74-1DE8-8062-A0FC62AD7F52}"/>
          </ac:picMkLst>
        </pc:picChg>
        <pc:picChg chg="add mod">
          <ac:chgData name="Xiaoke Wang" userId="97f798a9-fb03-47e6-a1bc-938861401309" providerId="ADAL" clId="{46DA4640-81FF-40AF-A578-DDF3A412515E}" dt="2023-06-29T20:00:21.600" v="14563" actId="1076"/>
          <ac:picMkLst>
            <pc:docMk/>
            <pc:sldMk cId="3930381411" sldId="292"/>
            <ac:picMk id="15" creationId="{756BF246-A6E2-6930-CE9B-A49300C0DC88}"/>
          </ac:picMkLst>
        </pc:picChg>
        <pc:picChg chg="add mod">
          <ac:chgData name="Xiaoke Wang" userId="97f798a9-fb03-47e6-a1bc-938861401309" providerId="ADAL" clId="{46DA4640-81FF-40AF-A578-DDF3A412515E}" dt="2023-06-29T14:01:31.077" v="12191" actId="1037"/>
          <ac:picMkLst>
            <pc:docMk/>
            <pc:sldMk cId="3930381411" sldId="292"/>
            <ac:picMk id="17" creationId="{66D3DF3C-4B81-E99E-8455-19F15A8F2E1F}"/>
          </ac:picMkLst>
        </pc:picChg>
      </pc:sldChg>
      <pc:sldChg chg="addSp modSp new del mod ord">
        <pc:chgData name="Xiaoke Wang" userId="97f798a9-fb03-47e6-a1bc-938861401309" providerId="ADAL" clId="{46DA4640-81FF-40AF-A578-DDF3A412515E}" dt="2023-06-27T16:54:26.677" v="4584" actId="47"/>
        <pc:sldMkLst>
          <pc:docMk/>
          <pc:sldMk cId="80765154" sldId="293"/>
        </pc:sldMkLst>
        <pc:spChg chg="mod">
          <ac:chgData name="Xiaoke Wang" userId="97f798a9-fb03-47e6-a1bc-938861401309" providerId="ADAL" clId="{46DA4640-81FF-40AF-A578-DDF3A412515E}" dt="2023-06-27T16:50:43.521" v="4408" actId="20577"/>
          <ac:spMkLst>
            <pc:docMk/>
            <pc:sldMk cId="80765154" sldId="293"/>
            <ac:spMk id="2" creationId="{F85F682A-A8AE-828E-6748-19C51CDB36EF}"/>
          </ac:spMkLst>
        </pc:spChg>
        <pc:spChg chg="add mod">
          <ac:chgData name="Xiaoke Wang" userId="97f798a9-fb03-47e6-a1bc-938861401309" providerId="ADAL" clId="{46DA4640-81FF-40AF-A578-DDF3A412515E}" dt="2023-06-27T16:50:23.504" v="4399"/>
          <ac:spMkLst>
            <pc:docMk/>
            <pc:sldMk cId="80765154" sldId="293"/>
            <ac:spMk id="4" creationId="{5083F7E8-61EE-FD53-14D1-7B12E7B4FD0E}"/>
          </ac:spMkLst>
        </pc:spChg>
        <pc:spChg chg="add mod">
          <ac:chgData name="Xiaoke Wang" userId="97f798a9-fb03-47e6-a1bc-938861401309" providerId="ADAL" clId="{46DA4640-81FF-40AF-A578-DDF3A412515E}" dt="2023-06-27T16:50:23.504" v="4399"/>
          <ac:spMkLst>
            <pc:docMk/>
            <pc:sldMk cId="80765154" sldId="293"/>
            <ac:spMk id="5" creationId="{98ACBF52-872B-6F2D-BBB5-0F67CE9A8735}"/>
          </ac:spMkLst>
        </pc:spChg>
        <pc:spChg chg="add mod">
          <ac:chgData name="Xiaoke Wang" userId="97f798a9-fb03-47e6-a1bc-938861401309" providerId="ADAL" clId="{46DA4640-81FF-40AF-A578-DDF3A412515E}" dt="2023-06-27T16:50:23.504" v="4399"/>
          <ac:spMkLst>
            <pc:docMk/>
            <pc:sldMk cId="80765154" sldId="293"/>
            <ac:spMk id="6" creationId="{B3A90A2C-2557-61B5-043D-516508460C13}"/>
          </ac:spMkLst>
        </pc:spChg>
        <pc:spChg chg="add mod">
          <ac:chgData name="Xiaoke Wang" userId="97f798a9-fb03-47e6-a1bc-938861401309" providerId="ADAL" clId="{46DA4640-81FF-40AF-A578-DDF3A412515E}" dt="2023-06-27T16:50:23.504" v="4399"/>
          <ac:spMkLst>
            <pc:docMk/>
            <pc:sldMk cId="80765154" sldId="293"/>
            <ac:spMk id="7" creationId="{7F12BBB3-8CB4-6B0A-49CE-D636FB4BD77A}"/>
          </ac:spMkLst>
        </pc:spChg>
      </pc:sldChg>
      <pc:sldChg chg="addSp delSp modSp add del mod ord modCm modNotes">
        <pc:chgData name="Xiaoke Wang" userId="97f798a9-fb03-47e6-a1bc-938861401309" providerId="ADAL" clId="{46DA4640-81FF-40AF-A578-DDF3A412515E}" dt="2023-06-29T18:24:33.731" v="13238" actId="2696"/>
        <pc:sldMkLst>
          <pc:docMk/>
          <pc:sldMk cId="274617908" sldId="294"/>
        </pc:sldMkLst>
        <pc:spChg chg="mod">
          <ac:chgData name="Xiaoke Wang" userId="97f798a9-fb03-47e6-a1bc-938861401309" providerId="ADAL" clId="{46DA4640-81FF-40AF-A578-DDF3A412515E}" dt="2023-06-29T13:56:12.233" v="12118" actId="1035"/>
          <ac:spMkLst>
            <pc:docMk/>
            <pc:sldMk cId="274617908" sldId="294"/>
            <ac:spMk id="2" creationId="{35D67260-E5D1-2387-864D-12531F7C798C}"/>
          </ac:spMkLst>
        </pc:spChg>
        <pc:spChg chg="add mod">
          <ac:chgData name="Xiaoke Wang" userId="97f798a9-fb03-47e6-a1bc-938861401309" providerId="ADAL" clId="{46DA4640-81FF-40AF-A578-DDF3A412515E}" dt="2023-06-29T13:56:04.845" v="12090" actId="403"/>
          <ac:spMkLst>
            <pc:docMk/>
            <pc:sldMk cId="274617908" sldId="294"/>
            <ac:spMk id="5" creationId="{41F5B62A-B242-3BEA-F410-53C67A0EFC01}"/>
          </ac:spMkLst>
        </pc:spChg>
        <pc:spChg chg="add del mod">
          <ac:chgData name="Xiaoke Wang" userId="97f798a9-fb03-47e6-a1bc-938861401309" providerId="ADAL" clId="{46DA4640-81FF-40AF-A578-DDF3A412515E}" dt="2023-06-29T13:56:02.839" v="12088"/>
          <ac:spMkLst>
            <pc:docMk/>
            <pc:sldMk cId="274617908" sldId="294"/>
            <ac:spMk id="6" creationId="{B6075147-558A-6D37-0BE1-1E3C613A3640}"/>
          </ac:spMkLst>
        </pc:spChg>
        <pc:spChg chg="add mod">
          <ac:chgData name="Xiaoke Wang" userId="97f798a9-fb03-47e6-a1bc-938861401309" providerId="ADAL" clId="{46DA4640-81FF-40AF-A578-DDF3A412515E}" dt="2023-06-27T17:28:35.701" v="5942"/>
          <ac:spMkLst>
            <pc:docMk/>
            <pc:sldMk cId="274617908" sldId="294"/>
            <ac:spMk id="8" creationId="{00000000-0000-0000-0000-000000000000}"/>
          </ac:spMkLst>
        </pc:spChg>
        <pc:spChg chg="mod">
          <ac:chgData name="Xiaoke Wang" userId="97f798a9-fb03-47e6-a1bc-938861401309" providerId="ADAL" clId="{46DA4640-81FF-40AF-A578-DDF3A412515E}" dt="2023-06-27T16:51:44.130" v="4419" actId="14100"/>
          <ac:spMkLst>
            <pc:docMk/>
            <pc:sldMk cId="274617908" sldId="294"/>
            <ac:spMk id="9" creationId="{BC411374-3FDF-D6F7-39CE-39FA2116EFA2}"/>
          </ac:spMkLst>
        </pc:spChg>
        <pc:spChg chg="del mod">
          <ac:chgData name="Xiaoke Wang" userId="97f798a9-fb03-47e6-a1bc-938861401309" providerId="ADAL" clId="{46DA4640-81FF-40AF-A578-DDF3A412515E}" dt="2023-06-29T13:55:01.733" v="12044" actId="478"/>
          <ac:spMkLst>
            <pc:docMk/>
            <pc:sldMk cId="274617908" sldId="294"/>
            <ac:spMk id="10" creationId="{CBA8C75C-8C58-E8E7-FC89-E6D81D6040D5}"/>
          </ac:spMkLst>
        </pc:spChg>
        <pc:spChg chg="del">
          <ac:chgData name="Xiaoke Wang" userId="97f798a9-fb03-47e6-a1bc-938861401309" providerId="ADAL" clId="{46DA4640-81FF-40AF-A578-DDF3A412515E}" dt="2023-06-29T13:55:01.733" v="12044" actId="478"/>
          <ac:spMkLst>
            <pc:docMk/>
            <pc:sldMk cId="274617908" sldId="294"/>
            <ac:spMk id="11" creationId="{39EB3F6F-66EC-0DCE-39E8-ABB71A2CC784}"/>
          </ac:spMkLst>
        </pc:spChg>
        <pc:spChg chg="del mod">
          <ac:chgData name="Xiaoke Wang" userId="97f798a9-fb03-47e6-a1bc-938861401309" providerId="ADAL" clId="{46DA4640-81FF-40AF-A578-DDF3A412515E}" dt="2023-06-29T13:55:06.437" v="12045" actId="478"/>
          <ac:spMkLst>
            <pc:docMk/>
            <pc:sldMk cId="274617908" sldId="294"/>
            <ac:spMk id="12" creationId="{24572241-7A2D-1B09-D86F-E5DD62444C27}"/>
          </ac:spMkLst>
        </pc:spChg>
        <pc:spChg chg="del">
          <ac:chgData name="Xiaoke Wang" userId="97f798a9-fb03-47e6-a1bc-938861401309" providerId="ADAL" clId="{46DA4640-81FF-40AF-A578-DDF3A412515E}" dt="2023-06-27T16:50:58.121" v="4409" actId="478"/>
          <ac:spMkLst>
            <pc:docMk/>
            <pc:sldMk cId="274617908" sldId="294"/>
            <ac:spMk id="14" creationId="{D3024643-0848-350E-A8A4-2AA8F795132C}"/>
          </ac:spMkLst>
        </pc:spChg>
        <pc:spChg chg="mod">
          <ac:chgData name="Xiaoke Wang" userId="97f798a9-fb03-47e6-a1bc-938861401309" providerId="ADAL" clId="{46DA4640-81FF-40AF-A578-DDF3A412515E}" dt="2023-06-29T15:27:10.662" v="12451" actId="1076"/>
          <ac:spMkLst>
            <pc:docMk/>
            <pc:sldMk cId="274617908" sldId="294"/>
            <ac:spMk id="16" creationId="{7EF477D1-6F24-A086-E611-7C04F66DD63E}"/>
          </ac:spMkLst>
        </pc:spChg>
        <pc:picChg chg="mod ord">
          <ac:chgData name="Xiaoke Wang" userId="97f798a9-fb03-47e6-a1bc-938861401309" providerId="ADAL" clId="{46DA4640-81FF-40AF-A578-DDF3A412515E}" dt="2023-06-29T15:27:00.291" v="12450" actId="1076"/>
          <ac:picMkLst>
            <pc:docMk/>
            <pc:sldMk cId="274617908" sldId="294"/>
            <ac:picMk id="4" creationId="{CAEF56FC-F14E-CD65-09F8-7DB0A2E93046}"/>
          </ac:picMkLst>
        </pc:picChg>
        <pc:extLst>
          <p:ext xmlns:p="http://schemas.openxmlformats.org/presentationml/2006/main" uri="{D6D511B9-2390-475A-947B-AFAB55BFBCF1}">
            <pc226:cmChg xmlns:pc226="http://schemas.microsoft.com/office/powerpoint/2022/06/main/command" chg="mod">
              <pc226:chgData name="Xiaoke Wang" userId="97f798a9-fb03-47e6-a1bc-938861401309" providerId="ADAL" clId="{46DA4640-81FF-40AF-A578-DDF3A412515E}" dt="2023-06-27T22:18:29.407" v="8487" actId="6549"/>
              <pc2:cmMkLst xmlns:pc2="http://schemas.microsoft.com/office/powerpoint/2019/9/main/command">
                <pc:docMk/>
                <pc:sldMk cId="274617908" sldId="294"/>
                <pc2:cmMk id="{C03BB0DE-732F-40B9-BFDE-532405D044CB}"/>
              </pc2:cmMkLst>
            </pc226:cmChg>
          </p:ext>
        </pc:extLst>
      </pc:sldChg>
      <pc:sldChg chg="addSp delSp modSp add mod modCm">
        <pc:chgData name="Xiaoke Wang" userId="97f798a9-fb03-47e6-a1bc-938861401309" providerId="ADAL" clId="{46DA4640-81FF-40AF-A578-DDF3A412515E}" dt="2023-06-30T12:23:28.379" v="16013" actId="113"/>
        <pc:sldMkLst>
          <pc:docMk/>
          <pc:sldMk cId="1415218443" sldId="294"/>
        </pc:sldMkLst>
        <pc:spChg chg="mod">
          <ac:chgData name="Xiaoke Wang" userId="97f798a9-fb03-47e6-a1bc-938861401309" providerId="ADAL" clId="{46DA4640-81FF-40AF-A578-DDF3A412515E}" dt="2023-06-29T20:59:02.250" v="14845" actId="1076"/>
          <ac:spMkLst>
            <pc:docMk/>
            <pc:sldMk cId="1415218443" sldId="294"/>
            <ac:spMk id="2" creationId="{35D67260-E5D1-2387-864D-12531F7C798C}"/>
          </ac:spMkLst>
        </pc:spChg>
        <pc:spChg chg="mod">
          <ac:chgData name="Xiaoke Wang" userId="97f798a9-fb03-47e6-a1bc-938861401309" providerId="ADAL" clId="{46DA4640-81FF-40AF-A578-DDF3A412515E}" dt="2023-06-30T12:23:28.379" v="16013" actId="113"/>
          <ac:spMkLst>
            <pc:docMk/>
            <pc:sldMk cId="1415218443" sldId="294"/>
            <ac:spMk id="5" creationId="{41F5B62A-B242-3BEA-F410-53C67A0EFC01}"/>
          </ac:spMkLst>
        </pc:spChg>
        <pc:spChg chg="mod">
          <ac:chgData name="Xiaoke Wang" userId="97f798a9-fb03-47e6-a1bc-938861401309" providerId="ADAL" clId="{46DA4640-81FF-40AF-A578-DDF3A412515E}" dt="2023-06-29T21:06:08.726" v="15074" actId="20577"/>
          <ac:spMkLst>
            <pc:docMk/>
            <pc:sldMk cId="1415218443" sldId="294"/>
            <ac:spMk id="7" creationId="{00000000-0000-0000-0000-000000000000}"/>
          </ac:spMkLst>
        </pc:spChg>
        <pc:spChg chg="add mod">
          <ac:chgData name="Xiaoke Wang" userId="97f798a9-fb03-47e6-a1bc-938861401309" providerId="ADAL" clId="{46DA4640-81FF-40AF-A578-DDF3A412515E}" dt="2023-06-29T20:48:41.628" v="14616"/>
          <ac:spMkLst>
            <pc:docMk/>
            <pc:sldMk cId="1415218443" sldId="294"/>
            <ac:spMk id="10" creationId="{D0BB0558-94A4-356B-77B5-16F13AC64F3E}"/>
          </ac:spMkLst>
        </pc:spChg>
        <pc:spChg chg="del mod">
          <ac:chgData name="Xiaoke Wang" userId="97f798a9-fb03-47e6-a1bc-938861401309" providerId="ADAL" clId="{46DA4640-81FF-40AF-A578-DDF3A412515E}" dt="2023-06-30T07:24:07.708" v="15362" actId="478"/>
          <ac:spMkLst>
            <pc:docMk/>
            <pc:sldMk cId="1415218443" sldId="294"/>
            <ac:spMk id="11" creationId="{36328B48-1073-739D-41CE-DE58D3C04CA9}"/>
          </ac:spMkLst>
        </pc:spChg>
        <pc:spChg chg="add del mod">
          <ac:chgData name="Xiaoke Wang" userId="97f798a9-fb03-47e6-a1bc-938861401309" providerId="ADAL" clId="{46DA4640-81FF-40AF-A578-DDF3A412515E}" dt="2023-06-30T11:30:04.422" v="15580" actId="478"/>
          <ac:spMkLst>
            <pc:docMk/>
            <pc:sldMk cId="1415218443" sldId="294"/>
            <ac:spMk id="12" creationId="{0AE08F30-D1FD-379B-E33F-61FD4B3B3EB3}"/>
          </ac:spMkLst>
        </pc:spChg>
        <pc:spChg chg="add del">
          <ac:chgData name="Xiaoke Wang" userId="97f798a9-fb03-47e6-a1bc-938861401309" providerId="ADAL" clId="{46DA4640-81FF-40AF-A578-DDF3A412515E}" dt="2023-06-30T07:24:00.469" v="15359"/>
          <ac:spMkLst>
            <pc:docMk/>
            <pc:sldMk cId="1415218443" sldId="294"/>
            <ac:spMk id="13" creationId="{2B74BFA4-8B95-04F8-6D02-703356C8B070}"/>
          </ac:spMkLst>
        </pc:spChg>
        <pc:spChg chg="add del">
          <ac:chgData name="Xiaoke Wang" userId="97f798a9-fb03-47e6-a1bc-938861401309" providerId="ADAL" clId="{46DA4640-81FF-40AF-A578-DDF3A412515E}" dt="2023-06-30T07:24:02.224" v="15361"/>
          <ac:spMkLst>
            <pc:docMk/>
            <pc:sldMk cId="1415218443" sldId="294"/>
            <ac:spMk id="14" creationId="{AFD17FD5-0FF1-B062-622D-FE7CF355036A}"/>
          </ac:spMkLst>
        </pc:spChg>
        <pc:spChg chg="del">
          <ac:chgData name="Xiaoke Wang" userId="97f798a9-fb03-47e6-a1bc-938861401309" providerId="ADAL" clId="{46DA4640-81FF-40AF-A578-DDF3A412515E}" dt="2023-06-30T07:24:13.632" v="15363"/>
          <ac:spMkLst>
            <pc:docMk/>
            <pc:sldMk cId="1415218443" sldId="294"/>
            <ac:spMk id="15" creationId="{DFDE251E-01B6-B2AD-06D6-12BFCCD4602E}"/>
          </ac:spMkLst>
        </pc:spChg>
        <pc:spChg chg="mod">
          <ac:chgData name="Xiaoke Wang" userId="97f798a9-fb03-47e6-a1bc-938861401309" providerId="ADAL" clId="{46DA4640-81FF-40AF-A578-DDF3A412515E}" dt="2023-06-29T21:04:50.969" v="15063" actId="20577"/>
          <ac:spMkLst>
            <pc:docMk/>
            <pc:sldMk cId="1415218443" sldId="294"/>
            <ac:spMk id="16" creationId="{7EF477D1-6F24-A086-E611-7C04F66DD63E}"/>
          </ac:spMkLst>
        </pc:spChg>
        <pc:spChg chg="mod">
          <ac:chgData name="Xiaoke Wang" userId="97f798a9-fb03-47e6-a1bc-938861401309" providerId="ADAL" clId="{46DA4640-81FF-40AF-A578-DDF3A412515E}" dt="2023-06-30T12:07:59.787" v="15953" actId="20577"/>
          <ac:spMkLst>
            <pc:docMk/>
            <pc:sldMk cId="1415218443" sldId="294"/>
            <ac:spMk id="17" creationId="{51643FD5-97A7-832D-AD51-36D88876F77C}"/>
          </ac:spMkLst>
        </pc:spChg>
        <pc:picChg chg="mod modCrop">
          <ac:chgData name="Xiaoke Wang" userId="97f798a9-fb03-47e6-a1bc-938861401309" providerId="ADAL" clId="{46DA4640-81FF-40AF-A578-DDF3A412515E}" dt="2023-06-29T20:59:02.250" v="14845" actId="1076"/>
          <ac:picMkLst>
            <pc:docMk/>
            <pc:sldMk cId="1415218443" sldId="294"/>
            <ac:picMk id="4" creationId="{CAEF56FC-F14E-CD65-09F8-7DB0A2E93046}"/>
          </ac:picMkLst>
        </pc:picChg>
        <pc:cxnChg chg="add mod">
          <ac:chgData name="Xiaoke Wang" userId="97f798a9-fb03-47e6-a1bc-938861401309" providerId="ADAL" clId="{46DA4640-81FF-40AF-A578-DDF3A412515E}" dt="2023-06-29T21:10:47.449" v="15107" actId="1076"/>
          <ac:cxnSpMkLst>
            <pc:docMk/>
            <pc:sldMk cId="1415218443" sldId="294"/>
            <ac:cxnSpMk id="6" creationId="{8901A83B-33E0-EB7B-A159-5EB166023D7B}"/>
          </ac:cxnSpMkLst>
        </pc:cxnChg>
        <pc:extLst>
          <p:ext xmlns:p="http://schemas.openxmlformats.org/presentationml/2006/main" uri="{D6D511B9-2390-475A-947B-AFAB55BFBCF1}">
            <pc226:cmChg xmlns:pc226="http://schemas.microsoft.com/office/powerpoint/2022/06/main/command" chg="mod">
              <pc226:chgData name="Xiaoke Wang" userId="97f798a9-fb03-47e6-a1bc-938861401309" providerId="ADAL" clId="{46DA4640-81FF-40AF-A578-DDF3A412515E}" dt="2023-06-29T21:04:50.969" v="15063" actId="20577"/>
              <pc2:cmMkLst xmlns:pc2="http://schemas.microsoft.com/office/powerpoint/2019/9/main/command">
                <pc:docMk/>
                <pc:sldMk cId="1415218443" sldId="294"/>
                <pc2:cmMk id="{604B2418-73E1-4CE2-B092-1A50EA4129D7}"/>
              </pc2:cmMkLst>
            </pc226:cmChg>
          </p:ext>
        </pc:extLst>
      </pc:sldChg>
      <pc:sldChg chg="addSp delSp modSp new mod">
        <pc:chgData name="Xiaoke Wang" userId="97f798a9-fb03-47e6-a1bc-938861401309" providerId="ADAL" clId="{46DA4640-81FF-40AF-A578-DDF3A412515E}" dt="2023-06-30T07:37:31.813" v="15398" actId="478"/>
        <pc:sldMkLst>
          <pc:docMk/>
          <pc:sldMk cId="762591067" sldId="295"/>
        </pc:sldMkLst>
        <pc:spChg chg="mod">
          <ac:chgData name="Xiaoke Wang" userId="97f798a9-fb03-47e6-a1bc-938861401309" providerId="ADAL" clId="{46DA4640-81FF-40AF-A578-DDF3A412515E}" dt="2023-06-27T17:11:51.729" v="4711" actId="20577"/>
          <ac:spMkLst>
            <pc:docMk/>
            <pc:sldMk cId="762591067" sldId="295"/>
            <ac:spMk id="2" creationId="{E3D2A9CA-DE5D-B883-708A-CE3B00A73121}"/>
          </ac:spMkLst>
        </pc:spChg>
        <pc:spChg chg="mod">
          <ac:chgData name="Xiaoke Wang" userId="97f798a9-fb03-47e6-a1bc-938861401309" providerId="ADAL" clId="{46DA4640-81FF-40AF-A578-DDF3A412515E}" dt="2023-06-30T07:29:29.804" v="15369" actId="1076"/>
          <ac:spMkLst>
            <pc:docMk/>
            <pc:sldMk cId="762591067" sldId="295"/>
            <ac:spMk id="3" creationId="{27C83952-1960-3B00-E742-F41A55E71E6C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762591067" sldId="295"/>
            <ac:spMk id="4" creationId="{4014595C-9893-DA89-9C99-C2518E00D441}"/>
          </ac:spMkLst>
        </pc:spChg>
        <pc:spChg chg="add mod">
          <ac:chgData name="Xiaoke Wang" userId="97f798a9-fb03-47e6-a1bc-938861401309" providerId="ADAL" clId="{46DA4640-81FF-40AF-A578-DDF3A412515E}" dt="2023-06-29T22:44:37.394" v="15224" actId="20577"/>
          <ac:spMkLst>
            <pc:docMk/>
            <pc:sldMk cId="762591067" sldId="295"/>
            <ac:spMk id="5" creationId="{2B15A5F5-1981-961F-711E-398A9775240C}"/>
          </ac:spMkLst>
        </pc:spChg>
        <pc:spChg chg="add del mod">
          <ac:chgData name="Xiaoke Wang" userId="97f798a9-fb03-47e6-a1bc-938861401309" providerId="ADAL" clId="{46DA4640-81FF-40AF-A578-DDF3A412515E}" dt="2023-06-29T20:48:35.501" v="14612"/>
          <ac:spMkLst>
            <pc:docMk/>
            <pc:sldMk cId="762591067" sldId="295"/>
            <ac:spMk id="6" creationId="{55A72D72-78F4-7119-3F27-67F24AF7A4B0}"/>
          </ac:spMkLst>
        </pc:spChg>
        <pc:spChg chg="del">
          <ac:chgData name="Xiaoke Wang" userId="97f798a9-fb03-47e6-a1bc-938861401309" providerId="ADAL" clId="{46DA4640-81FF-40AF-A578-DDF3A412515E}" dt="2023-06-30T07:37:31.813" v="15398" actId="478"/>
          <ac:spMkLst>
            <pc:docMk/>
            <pc:sldMk cId="762591067" sldId="295"/>
            <ac:spMk id="7" creationId="{427D4D9F-1A75-DEC0-6FD7-EA57504F5575}"/>
          </ac:spMkLst>
        </pc:spChg>
      </pc:sldChg>
      <pc:sldChg chg="modSp new del mod ord">
        <pc:chgData name="Xiaoke Wang" userId="97f798a9-fb03-47e6-a1bc-938861401309" providerId="ADAL" clId="{46DA4640-81FF-40AF-A578-DDF3A412515E}" dt="2023-06-27T17:18:51.224" v="5380" actId="47"/>
        <pc:sldMkLst>
          <pc:docMk/>
          <pc:sldMk cId="1963324375" sldId="296"/>
        </pc:sldMkLst>
        <pc:spChg chg="mod">
          <ac:chgData name="Xiaoke Wang" userId="97f798a9-fb03-47e6-a1bc-938861401309" providerId="ADAL" clId="{46DA4640-81FF-40AF-A578-DDF3A412515E}" dt="2023-06-27T17:12:01.832" v="4728" actId="20577"/>
          <ac:spMkLst>
            <pc:docMk/>
            <pc:sldMk cId="1963324375" sldId="296"/>
            <ac:spMk id="2" creationId="{35F71545-70B5-6422-6A9F-1721C8C86594}"/>
          </ac:spMkLst>
        </pc:spChg>
      </pc:sldChg>
      <pc:sldChg chg="modSp new mod">
        <pc:chgData name="Xiaoke Wang" userId="97f798a9-fb03-47e6-a1bc-938861401309" providerId="ADAL" clId="{46DA4640-81FF-40AF-A578-DDF3A412515E}" dt="2023-06-30T12:19:08.116" v="16002" actId="403"/>
        <pc:sldMkLst>
          <pc:docMk/>
          <pc:sldMk cId="1385788859" sldId="297"/>
        </pc:sldMkLst>
        <pc:spChg chg="mod">
          <ac:chgData name="Xiaoke Wang" userId="97f798a9-fb03-47e6-a1bc-938861401309" providerId="ADAL" clId="{46DA4640-81FF-40AF-A578-DDF3A412515E}" dt="2023-06-30T12:19:08.116" v="16002" actId="403"/>
          <ac:spMkLst>
            <pc:docMk/>
            <pc:sldMk cId="1385788859" sldId="297"/>
            <ac:spMk id="2" creationId="{28995C82-D2DF-B7C5-42E1-A5BF17249EA6}"/>
          </ac:spMkLst>
        </pc:spChg>
      </pc:sldChg>
      <pc:sldChg chg="addSp delSp modSp new mod">
        <pc:chgData name="Xiaoke Wang" userId="97f798a9-fb03-47e6-a1bc-938861401309" providerId="ADAL" clId="{46DA4640-81FF-40AF-A578-DDF3A412515E}" dt="2023-06-30T12:24:57.413" v="16027" actId="20577"/>
        <pc:sldMkLst>
          <pc:docMk/>
          <pc:sldMk cId="4003681046" sldId="298"/>
        </pc:sldMkLst>
        <pc:spChg chg="mod">
          <ac:chgData name="Xiaoke Wang" userId="97f798a9-fb03-47e6-a1bc-938861401309" providerId="ADAL" clId="{46DA4640-81FF-40AF-A578-DDF3A412515E}" dt="2023-06-28T08:53:43.799" v="9962" actId="20577"/>
          <ac:spMkLst>
            <pc:docMk/>
            <pc:sldMk cId="4003681046" sldId="298"/>
            <ac:spMk id="2" creationId="{2069B91C-DE97-629C-8771-B03CF97EE708}"/>
          </ac:spMkLst>
        </pc:spChg>
        <pc:spChg chg="mod">
          <ac:chgData name="Xiaoke Wang" userId="97f798a9-fb03-47e6-a1bc-938861401309" providerId="ADAL" clId="{46DA4640-81FF-40AF-A578-DDF3A412515E}" dt="2023-06-30T12:24:57.413" v="16027" actId="20577"/>
          <ac:spMkLst>
            <pc:docMk/>
            <pc:sldMk cId="4003681046" sldId="298"/>
            <ac:spMk id="3" creationId="{B331E303-D97D-8092-01F8-C2F81F3ABB85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4003681046" sldId="298"/>
            <ac:spMk id="4" creationId="{4CFC3468-5A21-4EAE-6ADB-67A7F0E94636}"/>
          </ac:spMkLst>
        </pc:spChg>
        <pc:spChg chg="add del">
          <ac:chgData name="Xiaoke Wang" userId="97f798a9-fb03-47e6-a1bc-938861401309" providerId="ADAL" clId="{46DA4640-81FF-40AF-A578-DDF3A412515E}" dt="2023-06-29T20:48:32.562" v="14610" actId="21"/>
          <ac:spMkLst>
            <pc:docMk/>
            <pc:sldMk cId="4003681046" sldId="298"/>
            <ac:spMk id="5" creationId="{46D83654-B43C-F857-AED9-64211FA535DE}"/>
          </ac:spMkLst>
        </pc:spChg>
        <pc:spChg chg="del">
          <ac:chgData name="Xiaoke Wang" userId="97f798a9-fb03-47e6-a1bc-938861401309" providerId="ADAL" clId="{46DA4640-81FF-40AF-A578-DDF3A412515E}" dt="2023-06-30T07:37:36.263" v="15399" actId="478"/>
          <ac:spMkLst>
            <pc:docMk/>
            <pc:sldMk cId="4003681046" sldId="298"/>
            <ac:spMk id="6" creationId="{320662C0-4F87-8DF4-51F9-8FC1CF6C35C3}"/>
          </ac:spMkLst>
        </pc:spChg>
      </pc:sldChg>
      <pc:sldChg chg="addSp delSp modSp add mod ord">
        <pc:chgData name="Xiaoke Wang" userId="97f798a9-fb03-47e6-a1bc-938861401309" providerId="ADAL" clId="{46DA4640-81FF-40AF-A578-DDF3A412515E}" dt="2023-06-30T07:37:38.960" v="15400" actId="478"/>
        <pc:sldMkLst>
          <pc:docMk/>
          <pc:sldMk cId="2864357112" sldId="299"/>
        </pc:sldMkLst>
        <pc:spChg chg="mod">
          <ac:chgData name="Xiaoke Wang" userId="97f798a9-fb03-47e6-a1bc-938861401309" providerId="ADAL" clId="{46DA4640-81FF-40AF-A578-DDF3A412515E}" dt="2023-06-27T17:26:48.440" v="5926" actId="207"/>
          <ac:spMkLst>
            <pc:docMk/>
            <pc:sldMk cId="2864357112" sldId="299"/>
            <ac:spMk id="2" creationId="{FB32F014-C447-CED6-5065-85F12DAE0A21}"/>
          </ac:spMkLst>
        </pc:spChg>
        <pc:spChg chg="mod">
          <ac:chgData name="Xiaoke Wang" userId="97f798a9-fb03-47e6-a1bc-938861401309" providerId="ADAL" clId="{46DA4640-81FF-40AF-A578-DDF3A412515E}" dt="2023-06-27T22:16:17.569" v="8447" actId="20577"/>
          <ac:spMkLst>
            <pc:docMk/>
            <pc:sldMk cId="2864357112" sldId="299"/>
            <ac:spMk id="3" creationId="{7C2CD685-6E3B-8646-5886-5EF45232C2D7}"/>
          </ac:spMkLst>
        </pc:spChg>
        <pc:spChg chg="add mod">
          <ac:chgData name="Xiaoke Wang" userId="97f798a9-fb03-47e6-a1bc-938861401309" providerId="ADAL" clId="{46DA4640-81FF-40AF-A578-DDF3A412515E}" dt="2023-06-27T17:28:35.701" v="5942"/>
          <ac:spMkLst>
            <pc:docMk/>
            <pc:sldMk cId="2864357112" sldId="299"/>
            <ac:spMk id="4" creationId="{0C15834B-7C21-CCA6-7F8A-962CDD437287}"/>
          </ac:spMkLst>
        </pc:spChg>
        <pc:spChg chg="del">
          <ac:chgData name="Xiaoke Wang" userId="97f798a9-fb03-47e6-a1bc-938861401309" providerId="ADAL" clId="{46DA4640-81FF-40AF-A578-DDF3A412515E}" dt="2023-06-30T07:37:38.960" v="15400" actId="478"/>
          <ac:spMkLst>
            <pc:docMk/>
            <pc:sldMk cId="2864357112" sldId="299"/>
            <ac:spMk id="5" creationId="{14C9766B-EF90-C56C-4E38-1DB6BF2241F2}"/>
          </ac:spMkLst>
        </pc:spChg>
        <pc:spChg chg="del">
          <ac:chgData name="Xiaoke Wang" userId="97f798a9-fb03-47e6-a1bc-938861401309" providerId="ADAL" clId="{46DA4640-81FF-40AF-A578-DDF3A412515E}" dt="2023-06-27T17:28:35.701" v="5942"/>
          <ac:spMkLst>
            <pc:docMk/>
            <pc:sldMk cId="2864357112" sldId="299"/>
            <ac:spMk id="5" creationId="{E3574306-45C1-66CB-4B02-17B1795D2F04}"/>
          </ac:spMkLst>
        </pc:spChg>
      </pc:sldChg>
      <pc:sldChg chg="modSp new del mod ord">
        <pc:chgData name="Xiaoke Wang" userId="97f798a9-fb03-47e6-a1bc-938861401309" providerId="ADAL" clId="{46DA4640-81FF-40AF-A578-DDF3A412515E}" dt="2023-06-27T21:25:32.105" v="7845" actId="47"/>
        <pc:sldMkLst>
          <pc:docMk/>
          <pc:sldMk cId="4157022559" sldId="300"/>
        </pc:sldMkLst>
        <pc:spChg chg="mod">
          <ac:chgData name="Xiaoke Wang" userId="97f798a9-fb03-47e6-a1bc-938861401309" providerId="ADAL" clId="{46DA4640-81FF-40AF-A578-DDF3A412515E}" dt="2023-06-27T17:30:14.673" v="5990" actId="20577"/>
          <ac:spMkLst>
            <pc:docMk/>
            <pc:sldMk cId="4157022559" sldId="300"/>
            <ac:spMk id="2" creationId="{94CFEDD3-3453-B5CE-8863-1F21C394E80B}"/>
          </ac:spMkLst>
        </pc:spChg>
      </pc:sldChg>
      <pc:sldChg chg="addSp delSp modSp new mod">
        <pc:chgData name="Xiaoke Wang" userId="97f798a9-fb03-47e6-a1bc-938861401309" providerId="ADAL" clId="{46DA4640-81FF-40AF-A578-DDF3A412515E}" dt="2023-06-30T07:37:17.745" v="15390" actId="478"/>
        <pc:sldMkLst>
          <pc:docMk/>
          <pc:sldMk cId="1527674371" sldId="301"/>
        </pc:sldMkLst>
        <pc:spChg chg="mod">
          <ac:chgData name="Xiaoke Wang" userId="97f798a9-fb03-47e6-a1bc-938861401309" providerId="ADAL" clId="{46DA4640-81FF-40AF-A578-DDF3A412515E}" dt="2023-06-29T21:06:48.116" v="15085" actId="20577"/>
          <ac:spMkLst>
            <pc:docMk/>
            <pc:sldMk cId="1527674371" sldId="301"/>
            <ac:spMk id="2" creationId="{343A80D4-83E1-776E-8D88-53CBF0E6F47B}"/>
          </ac:spMkLst>
        </pc:spChg>
        <pc:spChg chg="del">
          <ac:chgData name="Xiaoke Wang" userId="97f798a9-fb03-47e6-a1bc-938861401309" providerId="ADAL" clId="{46DA4640-81FF-40AF-A578-DDF3A412515E}" dt="2023-06-27T17:33:47.145" v="6017" actId="931"/>
          <ac:spMkLst>
            <pc:docMk/>
            <pc:sldMk cId="1527674371" sldId="301"/>
            <ac:spMk id="3" creationId="{D04FBECA-BAF2-547E-3B03-17F1F4B8089E}"/>
          </ac:spMkLst>
        </pc:spChg>
        <pc:spChg chg="add del mod">
          <ac:chgData name="Xiaoke Wang" userId="97f798a9-fb03-47e6-a1bc-938861401309" providerId="ADAL" clId="{46DA4640-81FF-40AF-A578-DDF3A412515E}" dt="2023-06-29T20:51:26.761" v="14721" actId="478"/>
          <ac:spMkLst>
            <pc:docMk/>
            <pc:sldMk cId="1527674371" sldId="301"/>
            <ac:spMk id="4" creationId="{9BE96C94-5F6D-5621-81E5-1BA09DB4114E}"/>
          </ac:spMkLst>
        </pc:spChg>
        <pc:spChg chg="add mod">
          <ac:chgData name="Xiaoke Wang" userId="97f798a9-fb03-47e6-a1bc-938861401309" providerId="ADAL" clId="{46DA4640-81FF-40AF-A578-DDF3A412515E}" dt="2023-06-29T20:51:27.100" v="14722"/>
          <ac:spMkLst>
            <pc:docMk/>
            <pc:sldMk cId="1527674371" sldId="301"/>
            <ac:spMk id="5" creationId="{53631F49-0014-0DB6-1FF4-19D8EB7B1C85}"/>
          </ac:spMkLst>
        </pc:spChg>
        <pc:spChg chg="del">
          <ac:chgData name="Xiaoke Wang" userId="97f798a9-fb03-47e6-a1bc-938861401309" providerId="ADAL" clId="{46DA4640-81FF-40AF-A578-DDF3A412515E}" dt="2023-06-30T07:37:17.745" v="15390" actId="478"/>
          <ac:spMkLst>
            <pc:docMk/>
            <pc:sldMk cId="1527674371" sldId="301"/>
            <ac:spMk id="7" creationId="{7EA2359C-07EB-0F50-19BD-E5525C505A94}"/>
          </ac:spMkLst>
        </pc:spChg>
        <pc:spChg chg="add del mod">
          <ac:chgData name="Xiaoke Wang" userId="97f798a9-fb03-47e6-a1bc-938861401309" providerId="ADAL" clId="{46DA4640-81FF-40AF-A578-DDF3A412515E}" dt="2023-06-27T17:35:50.300" v="6035" actId="931"/>
          <ac:spMkLst>
            <pc:docMk/>
            <pc:sldMk cId="1527674371" sldId="301"/>
            <ac:spMk id="8" creationId="{6358BEF9-3134-03D8-AB92-05DE4ED0CA51}"/>
          </ac:spMkLst>
        </pc:spChg>
        <pc:spChg chg="add del mod">
          <ac:chgData name="Xiaoke Wang" userId="97f798a9-fb03-47e6-a1bc-938861401309" providerId="ADAL" clId="{46DA4640-81FF-40AF-A578-DDF3A412515E}" dt="2023-06-27T17:37:26.965" v="6037"/>
          <ac:spMkLst>
            <pc:docMk/>
            <pc:sldMk cId="1527674371" sldId="301"/>
            <ac:spMk id="12" creationId="{4E70B2DB-746F-C144-810A-017454AF488D}"/>
          </ac:spMkLst>
        </pc:spChg>
        <pc:spChg chg="add del mod">
          <ac:chgData name="Xiaoke Wang" userId="97f798a9-fb03-47e6-a1bc-938861401309" providerId="ADAL" clId="{46DA4640-81FF-40AF-A578-DDF3A412515E}" dt="2023-06-27T17:38:37.875" v="6045" actId="22"/>
          <ac:spMkLst>
            <pc:docMk/>
            <pc:sldMk cId="1527674371" sldId="301"/>
            <ac:spMk id="18" creationId="{74352547-2540-5C5C-C71F-E182401B1B4A}"/>
          </ac:spMkLst>
        </pc:spChg>
        <pc:spChg chg="add mod">
          <ac:chgData name="Xiaoke Wang" userId="97f798a9-fb03-47e6-a1bc-938861401309" providerId="ADAL" clId="{46DA4640-81FF-40AF-A578-DDF3A412515E}" dt="2023-06-29T19:01:55.771" v="14020" actId="1076"/>
          <ac:spMkLst>
            <pc:docMk/>
            <pc:sldMk cId="1527674371" sldId="301"/>
            <ac:spMk id="21" creationId="{C6399561-1C77-FB13-3AFC-6F6A47E658AA}"/>
          </ac:spMkLst>
        </pc:spChg>
        <pc:graphicFrameChg chg="add mod">
          <ac:chgData name="Xiaoke Wang" userId="97f798a9-fb03-47e6-a1bc-938861401309" providerId="ADAL" clId="{46DA4640-81FF-40AF-A578-DDF3A412515E}" dt="2023-06-29T20:51:29.958" v="14723" actId="1076"/>
          <ac:graphicFrameMkLst>
            <pc:docMk/>
            <pc:sldMk cId="1527674371" sldId="301"/>
            <ac:graphicFrameMk id="6" creationId="{2BA7DD7F-DD12-6D35-3040-FFFFFADB47F8}"/>
          </ac:graphicFrameMkLst>
        </pc:graphicFrameChg>
        <pc:picChg chg="add del mod">
          <ac:chgData name="Xiaoke Wang" userId="97f798a9-fb03-47e6-a1bc-938861401309" providerId="ADAL" clId="{46DA4640-81FF-40AF-A578-DDF3A412515E}" dt="2023-06-27T17:34:19.313" v="6034" actId="478"/>
          <ac:picMkLst>
            <pc:docMk/>
            <pc:sldMk cId="1527674371" sldId="301"/>
            <ac:picMk id="5" creationId="{19AD8A65-7662-95FF-0229-EE00B0984082}"/>
          </ac:picMkLst>
        </pc:picChg>
        <pc:picChg chg="add del mod">
          <ac:chgData name="Xiaoke Wang" userId="97f798a9-fb03-47e6-a1bc-938861401309" providerId="ADAL" clId="{46DA4640-81FF-40AF-A578-DDF3A412515E}" dt="2023-06-27T17:35:52.352" v="6036" actId="478"/>
          <ac:picMkLst>
            <pc:docMk/>
            <pc:sldMk cId="1527674371" sldId="301"/>
            <ac:picMk id="10" creationId="{BFAB3DD3-4890-BCB0-704E-48FF249D19BF}"/>
          </ac:picMkLst>
        </pc:picChg>
        <pc:picChg chg="add del mod">
          <ac:chgData name="Xiaoke Wang" userId="97f798a9-fb03-47e6-a1bc-938861401309" providerId="ADAL" clId="{46DA4640-81FF-40AF-A578-DDF3A412515E}" dt="2023-06-27T17:37:36.340" v="6044" actId="478"/>
          <ac:picMkLst>
            <pc:docMk/>
            <pc:sldMk cId="1527674371" sldId="301"/>
            <ac:picMk id="16" creationId="{3383BFB1-E6A5-19B8-C2A3-4FBE91659429}"/>
          </ac:picMkLst>
        </pc:picChg>
        <pc:picChg chg="add mod ord">
          <ac:chgData name="Xiaoke Wang" userId="97f798a9-fb03-47e6-a1bc-938861401309" providerId="ADAL" clId="{46DA4640-81FF-40AF-A578-DDF3A412515E}" dt="2023-06-29T14:22:22.843" v="12415" actId="1076"/>
          <ac:picMkLst>
            <pc:docMk/>
            <pc:sldMk cId="1527674371" sldId="301"/>
            <ac:picMk id="20" creationId="{1463B82D-200A-FF93-1000-707CC20F6E4C}"/>
          </ac:picMkLst>
        </pc:picChg>
      </pc:sldChg>
      <pc:sldChg chg="addSp delSp modSp new del mod">
        <pc:chgData name="Xiaoke Wang" userId="97f798a9-fb03-47e6-a1bc-938861401309" providerId="ADAL" clId="{46DA4640-81FF-40AF-A578-DDF3A412515E}" dt="2023-06-29T15:24:39.525" v="12441" actId="2696"/>
        <pc:sldMkLst>
          <pc:docMk/>
          <pc:sldMk cId="619732689" sldId="302"/>
        </pc:sldMkLst>
        <pc:spChg chg="mod">
          <ac:chgData name="Xiaoke Wang" userId="97f798a9-fb03-47e6-a1bc-938861401309" providerId="ADAL" clId="{46DA4640-81FF-40AF-A578-DDF3A412515E}" dt="2023-06-27T21:31:17.735" v="7941" actId="20577"/>
          <ac:spMkLst>
            <pc:docMk/>
            <pc:sldMk cId="619732689" sldId="302"/>
            <ac:spMk id="2" creationId="{C523A9E1-16CE-E4B2-BED3-8C8D90CBD15F}"/>
          </ac:spMkLst>
        </pc:spChg>
        <pc:spChg chg="del">
          <ac:chgData name="Xiaoke Wang" userId="97f798a9-fb03-47e6-a1bc-938861401309" providerId="ADAL" clId="{46DA4640-81FF-40AF-A578-DDF3A412515E}" dt="2023-06-27T21:33:16.230" v="7942"/>
          <ac:spMkLst>
            <pc:docMk/>
            <pc:sldMk cId="619732689" sldId="302"/>
            <ac:spMk id="3" creationId="{3EAF3B0E-E350-E074-9428-18B110D2D4CF}"/>
          </ac:spMkLst>
        </pc:spChg>
        <pc:spChg chg="add del">
          <ac:chgData name="Xiaoke Wang" userId="97f798a9-fb03-47e6-a1bc-938861401309" providerId="ADAL" clId="{46DA4640-81FF-40AF-A578-DDF3A412515E}" dt="2023-06-29T14:41:21.499" v="12418" actId="22"/>
          <ac:spMkLst>
            <pc:docMk/>
            <pc:sldMk cId="619732689" sldId="302"/>
            <ac:spMk id="6" creationId="{F6251C57-19B6-5D83-5385-B161D11E2A41}"/>
          </ac:spMkLst>
        </pc:spChg>
        <pc:spChg chg="add mod">
          <ac:chgData name="Xiaoke Wang" userId="97f798a9-fb03-47e6-a1bc-938861401309" providerId="ADAL" clId="{46DA4640-81FF-40AF-A578-DDF3A412515E}" dt="2023-06-29T14:41:29.279" v="12433" actId="1036"/>
          <ac:spMkLst>
            <pc:docMk/>
            <pc:sldMk cId="619732689" sldId="302"/>
            <ac:spMk id="8" creationId="{D96F202F-B895-7B28-CC4F-5A7D2685A19D}"/>
          </ac:spMkLst>
        </pc:spChg>
        <pc:spChg chg="add mod">
          <ac:chgData name="Xiaoke Wang" userId="97f798a9-fb03-47e6-a1bc-938861401309" providerId="ADAL" clId="{46DA4640-81FF-40AF-A578-DDF3A412515E}" dt="2023-06-29T14:41:24.594" v="12419"/>
          <ac:spMkLst>
            <pc:docMk/>
            <pc:sldMk cId="619732689" sldId="302"/>
            <ac:spMk id="9" creationId="{F5D29DE2-E4D1-978F-33CF-6560E71F345C}"/>
          </ac:spMkLst>
        </pc:spChg>
        <pc:picChg chg="add mod">
          <ac:chgData name="Xiaoke Wang" userId="97f798a9-fb03-47e6-a1bc-938861401309" providerId="ADAL" clId="{46DA4640-81FF-40AF-A578-DDF3A412515E}" dt="2023-06-29T14:41:29.279" v="12433" actId="1036"/>
          <ac:picMkLst>
            <pc:docMk/>
            <pc:sldMk cId="619732689" sldId="302"/>
            <ac:picMk id="5" creationId="{507E64A1-F585-5EC8-3114-AEDB86755AD9}"/>
          </ac:picMkLst>
        </pc:picChg>
        <pc:picChg chg="add mod">
          <ac:chgData name="Xiaoke Wang" userId="97f798a9-fb03-47e6-a1bc-938861401309" providerId="ADAL" clId="{46DA4640-81FF-40AF-A578-DDF3A412515E}" dt="2023-06-29T14:41:29.279" v="12433" actId="1036"/>
          <ac:picMkLst>
            <pc:docMk/>
            <pc:sldMk cId="619732689" sldId="302"/>
            <ac:picMk id="7" creationId="{AC8BEDAC-E816-0578-F858-C8E37B728B3F}"/>
          </ac:picMkLst>
        </pc:picChg>
      </pc:sldChg>
      <pc:sldChg chg="addSp modSp new del mod">
        <pc:chgData name="Xiaoke Wang" userId="97f798a9-fb03-47e6-a1bc-938861401309" providerId="ADAL" clId="{46DA4640-81FF-40AF-A578-DDF3A412515E}" dt="2023-06-27T20:35:25.307" v="6282" actId="47"/>
        <pc:sldMkLst>
          <pc:docMk/>
          <pc:sldMk cId="1553441728" sldId="302"/>
        </pc:sldMkLst>
        <pc:spChg chg="mod">
          <ac:chgData name="Xiaoke Wang" userId="97f798a9-fb03-47e6-a1bc-938861401309" providerId="ADAL" clId="{46DA4640-81FF-40AF-A578-DDF3A412515E}" dt="2023-06-27T20:28:21.072" v="6209" actId="20577"/>
          <ac:spMkLst>
            <pc:docMk/>
            <pc:sldMk cId="1553441728" sldId="302"/>
            <ac:spMk id="2" creationId="{67396266-A3EB-9623-AE55-59084528E857}"/>
          </ac:spMkLst>
        </pc:spChg>
        <pc:picChg chg="add mod">
          <ac:chgData name="Xiaoke Wang" userId="97f798a9-fb03-47e6-a1bc-938861401309" providerId="ADAL" clId="{46DA4640-81FF-40AF-A578-DDF3A412515E}" dt="2023-06-27T20:35:02.949" v="6281" actId="1076"/>
          <ac:picMkLst>
            <pc:docMk/>
            <pc:sldMk cId="1553441728" sldId="302"/>
            <ac:picMk id="5" creationId="{40FA9BD8-DA58-D8CA-2E4E-D77038E2EBA1}"/>
          </ac:picMkLst>
        </pc:picChg>
      </pc:sldChg>
      <pc:sldChg chg="delSp add mod">
        <pc:chgData name="Xiaoke Wang" userId="97f798a9-fb03-47e6-a1bc-938861401309" providerId="ADAL" clId="{46DA4640-81FF-40AF-A578-DDF3A412515E}" dt="2023-06-30T07:37:40.936" v="15401" actId="478"/>
        <pc:sldMkLst>
          <pc:docMk/>
          <pc:sldMk cId="2496094946" sldId="302"/>
        </pc:sldMkLst>
        <pc:spChg chg="del">
          <ac:chgData name="Xiaoke Wang" userId="97f798a9-fb03-47e6-a1bc-938861401309" providerId="ADAL" clId="{46DA4640-81FF-40AF-A578-DDF3A412515E}" dt="2023-06-30T07:37:40.936" v="15401" actId="478"/>
          <ac:spMkLst>
            <pc:docMk/>
            <pc:sldMk cId="2496094946" sldId="302"/>
            <ac:spMk id="4" creationId="{FFB9A3FC-6C61-C305-758B-4CEBEA031416}"/>
          </ac:spMkLst>
        </pc:spChg>
      </pc:sldChg>
      <pc:sldChg chg="addSp delSp modSp new del mod">
        <pc:chgData name="Xiaoke Wang" userId="97f798a9-fb03-47e6-a1bc-938861401309" providerId="ADAL" clId="{46DA4640-81FF-40AF-A578-DDF3A412515E}" dt="2023-06-29T20:56:35.984" v="14771" actId="2696"/>
        <pc:sldMkLst>
          <pc:docMk/>
          <pc:sldMk cId="1776301306" sldId="303"/>
        </pc:sldMkLst>
        <pc:spChg chg="mod">
          <ac:chgData name="Xiaoke Wang" userId="97f798a9-fb03-47e6-a1bc-938861401309" providerId="ADAL" clId="{46DA4640-81FF-40AF-A578-DDF3A412515E}" dt="2023-06-27T22:35:58.430" v="8592" actId="20577"/>
          <ac:spMkLst>
            <pc:docMk/>
            <pc:sldMk cId="1776301306" sldId="303"/>
            <ac:spMk id="2" creationId="{E2E07CE6-C985-E67F-6668-60E1EEDCC038}"/>
          </ac:spMkLst>
        </pc:spChg>
        <pc:spChg chg="mod">
          <ac:chgData name="Xiaoke Wang" userId="97f798a9-fb03-47e6-a1bc-938861401309" providerId="ADAL" clId="{46DA4640-81FF-40AF-A578-DDF3A412515E}" dt="2023-06-29T20:56:28.579" v="14770" actId="21"/>
          <ac:spMkLst>
            <pc:docMk/>
            <pc:sldMk cId="1776301306" sldId="303"/>
            <ac:spMk id="3" creationId="{20F698C1-0D5C-6D96-D1C7-992F2C7888BF}"/>
          </ac:spMkLst>
        </pc:spChg>
        <pc:spChg chg="add del mod">
          <ac:chgData name="Xiaoke Wang" userId="97f798a9-fb03-47e6-a1bc-938861401309" providerId="ADAL" clId="{46DA4640-81FF-40AF-A578-DDF3A412515E}" dt="2023-06-29T14:04:23.962" v="12222"/>
          <ac:spMkLst>
            <pc:docMk/>
            <pc:sldMk cId="1776301306" sldId="303"/>
            <ac:spMk id="6" creationId="{92636DD5-7ED5-0417-7387-EC39335D6DC2}"/>
          </ac:spMkLst>
        </pc:spChg>
        <pc:spChg chg="add mod">
          <ac:chgData name="Xiaoke Wang" userId="97f798a9-fb03-47e6-a1bc-938861401309" providerId="ADAL" clId="{46DA4640-81FF-40AF-A578-DDF3A412515E}" dt="2023-06-29T14:05:33.856" v="12279" actId="255"/>
          <ac:spMkLst>
            <pc:docMk/>
            <pc:sldMk cId="1776301306" sldId="303"/>
            <ac:spMk id="7" creationId="{5C41A5BA-641F-74DD-0FC2-B616A7B7E079}"/>
          </ac:spMkLst>
        </pc:spChg>
        <pc:spChg chg="add mod">
          <ac:chgData name="Xiaoke Wang" userId="97f798a9-fb03-47e6-a1bc-938861401309" providerId="ADAL" clId="{46DA4640-81FF-40AF-A578-DDF3A412515E}" dt="2023-06-29T20:50:00.343" v="14642"/>
          <ac:spMkLst>
            <pc:docMk/>
            <pc:sldMk cId="1776301306" sldId="303"/>
            <ac:spMk id="8" creationId="{EC3B847A-9690-5B5D-7327-58E176ACC524}"/>
          </ac:spMkLst>
        </pc:spChg>
        <pc:spChg chg="add del mod">
          <ac:chgData name="Xiaoke Wang" userId="97f798a9-fb03-47e6-a1bc-938861401309" providerId="ADAL" clId="{46DA4640-81FF-40AF-A578-DDF3A412515E}" dt="2023-06-29T20:50:03.084" v="14644"/>
          <ac:spMkLst>
            <pc:docMk/>
            <pc:sldMk cId="1776301306" sldId="303"/>
            <ac:spMk id="9" creationId="{922B544B-A27A-DC19-69A0-6B7C65FBA9D6}"/>
          </ac:spMkLst>
        </pc:spChg>
        <pc:picChg chg="add mod ord modCrop">
          <ac:chgData name="Xiaoke Wang" userId="97f798a9-fb03-47e6-a1bc-938861401309" providerId="ADAL" clId="{46DA4640-81FF-40AF-A578-DDF3A412515E}" dt="2023-06-29T18:19:52.686" v="13158" actId="1076"/>
          <ac:picMkLst>
            <pc:docMk/>
            <pc:sldMk cId="1776301306" sldId="303"/>
            <ac:picMk id="5" creationId="{569FB5D2-902E-AB97-C3D7-002C50131508}"/>
          </ac:picMkLst>
        </pc:picChg>
      </pc:sldChg>
      <pc:sldChg chg="add del">
        <pc:chgData name="Xiaoke Wang" userId="97f798a9-fb03-47e6-a1bc-938861401309" providerId="ADAL" clId="{46DA4640-81FF-40AF-A578-DDF3A412515E}" dt="2023-06-29T20:56:53.451" v="14773"/>
        <pc:sldMkLst>
          <pc:docMk/>
          <pc:sldMk cId="3137504863" sldId="303"/>
        </pc:sldMkLst>
      </pc:sldChg>
      <pc:sldChg chg="delSp add mod">
        <pc:chgData name="Xiaoke Wang" userId="97f798a9-fb03-47e6-a1bc-938861401309" providerId="ADAL" clId="{46DA4640-81FF-40AF-A578-DDF3A412515E}" dt="2023-06-30T07:37:57.612" v="15407" actId="478"/>
        <pc:sldMkLst>
          <pc:docMk/>
          <pc:sldMk cId="4108530602" sldId="303"/>
        </pc:sldMkLst>
        <pc:spChg chg="del">
          <ac:chgData name="Xiaoke Wang" userId="97f798a9-fb03-47e6-a1bc-938861401309" providerId="ADAL" clId="{46DA4640-81FF-40AF-A578-DDF3A412515E}" dt="2023-06-30T07:37:57.612" v="15407" actId="478"/>
          <ac:spMkLst>
            <pc:docMk/>
            <pc:sldMk cId="4108530602" sldId="303"/>
            <ac:spMk id="6" creationId="{36D2214B-AE66-70D1-E8BA-F7F38534DBFD}"/>
          </ac:spMkLst>
        </pc:spChg>
        <pc:spChg chg="del">
          <ac:chgData name="Xiaoke Wang" userId="97f798a9-fb03-47e6-a1bc-938861401309" providerId="ADAL" clId="{46DA4640-81FF-40AF-A578-DDF3A412515E}" dt="2023-06-29T23:12:21.657" v="15291" actId="478"/>
          <ac:spMkLst>
            <pc:docMk/>
            <pc:sldMk cId="4108530602" sldId="303"/>
            <ac:spMk id="8" creationId="{EC3B847A-9690-5B5D-7327-58E176ACC524}"/>
          </ac:spMkLst>
        </pc:spChg>
      </pc:sldChg>
      <pc:sldChg chg="modSp new del mod">
        <pc:chgData name="Xiaoke Wang" userId="97f798a9-fb03-47e6-a1bc-938861401309" providerId="ADAL" clId="{46DA4640-81FF-40AF-A578-DDF3A412515E}" dt="2023-06-29T13:29:16.992" v="11368" actId="47"/>
        <pc:sldMkLst>
          <pc:docMk/>
          <pc:sldMk cId="1700661890" sldId="304"/>
        </pc:sldMkLst>
        <pc:spChg chg="mod">
          <ac:chgData name="Xiaoke Wang" userId="97f798a9-fb03-47e6-a1bc-938861401309" providerId="ADAL" clId="{46DA4640-81FF-40AF-A578-DDF3A412515E}" dt="2023-06-27T22:43:21.147" v="8797" actId="20577"/>
          <ac:spMkLst>
            <pc:docMk/>
            <pc:sldMk cId="1700661890" sldId="304"/>
            <ac:spMk id="2" creationId="{2CB42066-F740-E2EC-BDCD-1711E3562BF8}"/>
          </ac:spMkLst>
        </pc:spChg>
      </pc:sldChg>
      <pc:sldChg chg="add ord">
        <pc:chgData name="Xiaoke Wang" userId="97f798a9-fb03-47e6-a1bc-938861401309" providerId="ADAL" clId="{46DA4640-81FF-40AF-A578-DDF3A412515E}" dt="2023-06-30T07:29:53.183" v="15377"/>
        <pc:sldMkLst>
          <pc:docMk/>
          <pc:sldMk cId="844818103" sldId="305"/>
        </pc:sldMkLst>
      </pc:sldChg>
      <pc:sldChg chg="addSp delSp modSp new del mod">
        <pc:chgData name="Xiaoke Wang" userId="97f798a9-fb03-47e6-a1bc-938861401309" providerId="ADAL" clId="{46DA4640-81FF-40AF-A578-DDF3A412515E}" dt="2023-06-29T20:46:06.099" v="14584" actId="2696"/>
        <pc:sldMkLst>
          <pc:docMk/>
          <pc:sldMk cId="4187406692" sldId="305"/>
        </pc:sldMkLst>
        <pc:spChg chg="mod">
          <ac:chgData name="Xiaoke Wang" userId="97f798a9-fb03-47e6-a1bc-938861401309" providerId="ADAL" clId="{46DA4640-81FF-40AF-A578-DDF3A412515E}" dt="2023-06-29T13:28:51.213" v="11350" actId="20577"/>
          <ac:spMkLst>
            <pc:docMk/>
            <pc:sldMk cId="4187406692" sldId="305"/>
            <ac:spMk id="2" creationId="{B21F1D73-A0BF-F36B-DFAC-D60001F1619B}"/>
          </ac:spMkLst>
        </pc:spChg>
        <pc:spChg chg="del">
          <ac:chgData name="Xiaoke Wang" userId="97f798a9-fb03-47e6-a1bc-938861401309" providerId="ADAL" clId="{46DA4640-81FF-40AF-A578-DDF3A412515E}" dt="2023-06-27T22:45:17" v="8799"/>
          <ac:spMkLst>
            <pc:docMk/>
            <pc:sldMk cId="4187406692" sldId="305"/>
            <ac:spMk id="3" creationId="{3C4F197E-F878-E65B-A5AE-D32EEA6C2862}"/>
          </ac:spMkLst>
        </pc:spChg>
        <pc:spChg chg="del">
          <ac:chgData name="Xiaoke Wang" userId="97f798a9-fb03-47e6-a1bc-938861401309" providerId="ADAL" clId="{46DA4640-81FF-40AF-A578-DDF3A412515E}" dt="2023-06-27T22:45:17" v="8799"/>
          <ac:spMkLst>
            <pc:docMk/>
            <pc:sldMk cId="4187406692" sldId="305"/>
            <ac:spMk id="4" creationId="{AD0D874F-8DBD-FA7A-91FF-26C29C128146}"/>
          </ac:spMkLst>
        </pc:spChg>
        <pc:spChg chg="add del mod">
          <ac:chgData name="Xiaoke Wang" userId="97f798a9-fb03-47e6-a1bc-938861401309" providerId="ADAL" clId="{46DA4640-81FF-40AF-A578-DDF3A412515E}" dt="2023-06-27T22:46:46.797" v="8805"/>
          <ac:spMkLst>
            <pc:docMk/>
            <pc:sldMk cId="4187406692" sldId="305"/>
            <ac:spMk id="10" creationId="{D1808CB7-9F59-8C9F-0512-BD732215FB00}"/>
          </ac:spMkLst>
        </pc:spChg>
        <pc:spChg chg="add mod">
          <ac:chgData name="Xiaoke Wang" userId="97f798a9-fb03-47e6-a1bc-938861401309" providerId="ADAL" clId="{46DA4640-81FF-40AF-A578-DDF3A412515E}" dt="2023-06-29T18:47:44.911" v="13595" actId="1036"/>
          <ac:spMkLst>
            <pc:docMk/>
            <pc:sldMk cId="4187406692" sldId="305"/>
            <ac:spMk id="18" creationId="{68225D0E-4C16-8162-933F-EE90AFB7928C}"/>
          </ac:spMkLst>
        </pc:spChg>
        <pc:spChg chg="add mod">
          <ac:chgData name="Xiaoke Wang" userId="97f798a9-fb03-47e6-a1bc-938861401309" providerId="ADAL" clId="{46DA4640-81FF-40AF-A578-DDF3A412515E}" dt="2023-06-29T14:05:51.717" v="12284" actId="1076"/>
          <ac:spMkLst>
            <pc:docMk/>
            <pc:sldMk cId="4187406692" sldId="305"/>
            <ac:spMk id="20" creationId="{E9D11068-4725-B70A-D64E-C2AC9DE38D2E}"/>
          </ac:spMkLst>
        </pc:spChg>
        <pc:spChg chg="add mod">
          <ac:chgData name="Xiaoke Wang" userId="97f798a9-fb03-47e6-a1bc-938861401309" providerId="ADAL" clId="{46DA4640-81FF-40AF-A578-DDF3A412515E}" dt="2023-06-29T18:47:44.911" v="13595" actId="1036"/>
          <ac:spMkLst>
            <pc:docMk/>
            <pc:sldMk cId="4187406692" sldId="305"/>
            <ac:spMk id="21" creationId="{F0272A6B-2E76-0BF4-4DFD-D656966186F5}"/>
          </ac:spMkLst>
        </pc:spChg>
        <pc:spChg chg="add mod">
          <ac:chgData name="Xiaoke Wang" userId="97f798a9-fb03-47e6-a1bc-938861401309" providerId="ADAL" clId="{46DA4640-81FF-40AF-A578-DDF3A412515E}" dt="2023-06-29T18:47:44.911" v="13595" actId="1036"/>
          <ac:spMkLst>
            <pc:docMk/>
            <pc:sldMk cId="4187406692" sldId="305"/>
            <ac:spMk id="22" creationId="{6CB0F4AC-EF67-211C-C62F-D55B1C337859}"/>
          </ac:spMkLst>
        </pc:spChg>
        <pc:spChg chg="add mod">
          <ac:chgData name="Xiaoke Wang" userId="97f798a9-fb03-47e6-a1bc-938861401309" providerId="ADAL" clId="{46DA4640-81FF-40AF-A578-DDF3A412515E}" dt="2023-06-29T18:47:44.911" v="13595" actId="1036"/>
          <ac:spMkLst>
            <pc:docMk/>
            <pc:sldMk cId="4187406692" sldId="305"/>
            <ac:spMk id="23" creationId="{D53A3570-36FB-0F35-8137-D2F37C1A0CEB}"/>
          </ac:spMkLst>
        </pc:spChg>
        <pc:picChg chg="add del mod">
          <ac:chgData name="Xiaoke Wang" userId="97f798a9-fb03-47e6-a1bc-938861401309" providerId="ADAL" clId="{46DA4640-81FF-40AF-A578-DDF3A412515E}" dt="2023-06-27T22:47:46.776" v="8989" actId="478"/>
          <ac:picMkLst>
            <pc:docMk/>
            <pc:sldMk cId="4187406692" sldId="305"/>
            <ac:picMk id="6" creationId="{944F7FE8-4152-BE8A-B742-B0A42E871540}"/>
          </ac:picMkLst>
        </pc:picChg>
        <pc:picChg chg="add del mod">
          <ac:chgData name="Xiaoke Wang" userId="97f798a9-fb03-47e6-a1bc-938861401309" providerId="ADAL" clId="{46DA4640-81FF-40AF-A578-DDF3A412515E}" dt="2023-06-27T22:45:27.158" v="8804" actId="478"/>
          <ac:picMkLst>
            <pc:docMk/>
            <pc:sldMk cId="4187406692" sldId="305"/>
            <ac:picMk id="8" creationId="{FCD55149-A6B2-0724-8CBF-D87C93B4D0F3}"/>
          </ac:picMkLst>
        </pc:picChg>
        <pc:picChg chg="add mod">
          <ac:chgData name="Xiaoke Wang" userId="97f798a9-fb03-47e6-a1bc-938861401309" providerId="ADAL" clId="{46DA4640-81FF-40AF-A578-DDF3A412515E}" dt="2023-06-29T18:47:44.911" v="13595" actId="1036"/>
          <ac:picMkLst>
            <pc:docMk/>
            <pc:sldMk cId="4187406692" sldId="305"/>
            <ac:picMk id="12" creationId="{66F0F162-6D77-4F98-9D39-37BD2FE2D710}"/>
          </ac:picMkLst>
        </pc:picChg>
        <pc:picChg chg="add del mod">
          <ac:chgData name="Xiaoke Wang" userId="97f798a9-fb03-47e6-a1bc-938861401309" providerId="ADAL" clId="{46DA4640-81FF-40AF-A578-DDF3A412515E}" dt="2023-06-27T22:47:21.459" v="8823" actId="478"/>
          <ac:picMkLst>
            <pc:docMk/>
            <pc:sldMk cId="4187406692" sldId="305"/>
            <ac:picMk id="14" creationId="{07AA1697-DA5A-253A-3A52-18432BA14A5D}"/>
          </ac:picMkLst>
        </pc:picChg>
        <pc:picChg chg="add mod ord">
          <ac:chgData name="Xiaoke Wang" userId="97f798a9-fb03-47e6-a1bc-938861401309" providerId="ADAL" clId="{46DA4640-81FF-40AF-A578-DDF3A412515E}" dt="2023-06-29T18:47:44.911" v="13595" actId="1036"/>
          <ac:picMkLst>
            <pc:docMk/>
            <pc:sldMk cId="4187406692" sldId="305"/>
            <ac:picMk id="15" creationId="{1E4C13D0-D842-E979-56BD-22889232E4F5}"/>
          </ac:picMkLst>
        </pc:picChg>
        <pc:picChg chg="add mod ord">
          <ac:chgData name="Xiaoke Wang" userId="97f798a9-fb03-47e6-a1bc-938861401309" providerId="ADAL" clId="{46DA4640-81FF-40AF-A578-DDF3A412515E}" dt="2023-06-29T18:47:44.911" v="13595" actId="1036"/>
          <ac:picMkLst>
            <pc:docMk/>
            <pc:sldMk cId="4187406692" sldId="305"/>
            <ac:picMk id="16" creationId="{C75698D3-B689-B36E-1D2E-A9C930E43815}"/>
          </ac:picMkLst>
        </pc:picChg>
      </pc:sldChg>
      <pc:sldChg chg="delSp add mod ord">
        <pc:chgData name="Xiaoke Wang" userId="97f798a9-fb03-47e6-a1bc-938861401309" providerId="ADAL" clId="{46DA4640-81FF-40AF-A578-DDF3A412515E}" dt="2023-06-30T07:37:48.711" v="15404" actId="478"/>
        <pc:sldMkLst>
          <pc:docMk/>
          <pc:sldMk cId="1608906603" sldId="306"/>
        </pc:sldMkLst>
        <pc:spChg chg="del">
          <ac:chgData name="Xiaoke Wang" userId="97f798a9-fb03-47e6-a1bc-938861401309" providerId="ADAL" clId="{46DA4640-81FF-40AF-A578-DDF3A412515E}" dt="2023-06-30T07:37:48.711" v="15404" actId="478"/>
          <ac:spMkLst>
            <pc:docMk/>
            <pc:sldMk cId="1608906603" sldId="306"/>
            <ac:spMk id="16" creationId="{F3C3F4DB-FD16-83B5-9607-B6D65C1A66F6}"/>
          </ac:spMkLst>
        </pc:spChg>
      </pc:sldChg>
      <pc:sldChg chg="addSp modSp new del mod modNotesTx">
        <pc:chgData name="Xiaoke Wang" userId="97f798a9-fb03-47e6-a1bc-938861401309" providerId="ADAL" clId="{46DA4640-81FF-40AF-A578-DDF3A412515E}" dt="2023-06-29T14:02:36.987" v="12195" actId="2696"/>
        <pc:sldMkLst>
          <pc:docMk/>
          <pc:sldMk cId="2267837479" sldId="306"/>
        </pc:sldMkLst>
        <pc:spChg chg="mod">
          <ac:chgData name="Xiaoke Wang" userId="97f798a9-fb03-47e6-a1bc-938861401309" providerId="ADAL" clId="{46DA4640-81FF-40AF-A578-DDF3A412515E}" dt="2023-06-28T08:03:51.495" v="9592" actId="20577"/>
          <ac:spMkLst>
            <pc:docMk/>
            <pc:sldMk cId="2267837479" sldId="306"/>
            <ac:spMk id="2" creationId="{7DA9FE1F-A813-DDF2-AEFB-A8F3719A912D}"/>
          </ac:spMkLst>
        </pc:spChg>
        <pc:spChg chg="mod">
          <ac:chgData name="Xiaoke Wang" userId="97f798a9-fb03-47e6-a1bc-938861401309" providerId="ADAL" clId="{46DA4640-81FF-40AF-A578-DDF3A412515E}" dt="2023-06-28T08:08:42.073" v="9790" actId="20577"/>
          <ac:spMkLst>
            <pc:docMk/>
            <pc:sldMk cId="2267837479" sldId="306"/>
            <ac:spMk id="3" creationId="{B1D6E443-E058-5E9F-83CC-A95A9285B6CB}"/>
          </ac:spMkLst>
        </pc:spChg>
        <pc:spChg chg="add mod">
          <ac:chgData name="Xiaoke Wang" userId="97f798a9-fb03-47e6-a1bc-938861401309" providerId="ADAL" clId="{46DA4640-81FF-40AF-A578-DDF3A412515E}" dt="2023-06-28T08:08:46.727" v="9791" actId="1076"/>
          <ac:spMkLst>
            <pc:docMk/>
            <pc:sldMk cId="2267837479" sldId="306"/>
            <ac:spMk id="4" creationId="{24330ADC-8438-0205-5CAB-C18FB34F6710}"/>
          </ac:spMkLst>
        </pc:spChg>
        <pc:spChg chg="add mod">
          <ac:chgData name="Xiaoke Wang" userId="97f798a9-fb03-47e6-a1bc-938861401309" providerId="ADAL" clId="{46DA4640-81FF-40AF-A578-DDF3A412515E}" dt="2023-06-28T08:05:34.754" v="9630" actId="1076"/>
          <ac:spMkLst>
            <pc:docMk/>
            <pc:sldMk cId="2267837479" sldId="306"/>
            <ac:spMk id="6" creationId="{8BD79B45-444C-838B-B59C-F7D3A5F66E05}"/>
          </ac:spMkLst>
        </pc:spChg>
        <pc:spChg chg="add mod">
          <ac:chgData name="Xiaoke Wang" userId="97f798a9-fb03-47e6-a1bc-938861401309" providerId="ADAL" clId="{46DA4640-81FF-40AF-A578-DDF3A412515E}" dt="2023-06-28T08:05:59.787" v="9632" actId="1076"/>
          <ac:spMkLst>
            <pc:docMk/>
            <pc:sldMk cId="2267837479" sldId="306"/>
            <ac:spMk id="8" creationId="{488EA027-7AC0-F030-1CEE-237187A31FC4}"/>
          </ac:spMkLst>
        </pc:spChg>
        <pc:spChg chg="mod">
          <ac:chgData name="Xiaoke Wang" userId="97f798a9-fb03-47e6-a1bc-938861401309" providerId="ADAL" clId="{46DA4640-81FF-40AF-A578-DDF3A412515E}" dt="2023-06-28T08:04:13.256" v="9594"/>
          <ac:spMkLst>
            <pc:docMk/>
            <pc:sldMk cId="2267837479" sldId="306"/>
            <ac:spMk id="10" creationId="{A3A74AEE-41DF-2127-2FC2-1C18485C7D90}"/>
          </ac:spMkLst>
        </pc:spChg>
        <pc:spChg chg="mod">
          <ac:chgData name="Xiaoke Wang" userId="97f798a9-fb03-47e6-a1bc-938861401309" providerId="ADAL" clId="{46DA4640-81FF-40AF-A578-DDF3A412515E}" dt="2023-06-28T08:04:13.256" v="9594"/>
          <ac:spMkLst>
            <pc:docMk/>
            <pc:sldMk cId="2267837479" sldId="306"/>
            <ac:spMk id="11" creationId="{E2D2DA80-C383-D990-FB3F-BEACC948112F}"/>
          </ac:spMkLst>
        </pc:spChg>
        <pc:spChg chg="mod">
          <ac:chgData name="Xiaoke Wang" userId="97f798a9-fb03-47e6-a1bc-938861401309" providerId="ADAL" clId="{46DA4640-81FF-40AF-A578-DDF3A412515E}" dt="2023-06-28T08:04:41.735" v="9602" actId="14100"/>
          <ac:spMkLst>
            <pc:docMk/>
            <pc:sldMk cId="2267837479" sldId="306"/>
            <ac:spMk id="12" creationId="{6F1D479C-D95F-0CF7-E479-AB9ADD3A5A7C}"/>
          </ac:spMkLst>
        </pc:spChg>
        <pc:spChg chg="mod">
          <ac:chgData name="Xiaoke Wang" userId="97f798a9-fb03-47e6-a1bc-938861401309" providerId="ADAL" clId="{46DA4640-81FF-40AF-A578-DDF3A412515E}" dt="2023-06-28T08:04:36.684" v="9601" actId="14100"/>
          <ac:spMkLst>
            <pc:docMk/>
            <pc:sldMk cId="2267837479" sldId="306"/>
            <ac:spMk id="13" creationId="{B7705952-2BB5-5B29-A5B9-43D3080F5232}"/>
          </ac:spMkLst>
        </pc:spChg>
        <pc:spChg chg="add mod">
          <ac:chgData name="Xiaoke Wang" userId="97f798a9-fb03-47e6-a1bc-938861401309" providerId="ADAL" clId="{46DA4640-81FF-40AF-A578-DDF3A412515E}" dt="2023-06-28T08:05:38.101" v="9631" actId="1076"/>
          <ac:spMkLst>
            <pc:docMk/>
            <pc:sldMk cId="2267837479" sldId="306"/>
            <ac:spMk id="14" creationId="{0744050F-562F-F1FA-628E-8F1245B08530}"/>
          </ac:spMkLst>
        </pc:spChg>
        <pc:grpChg chg="add mod">
          <ac:chgData name="Xiaoke Wang" userId="97f798a9-fb03-47e6-a1bc-938861401309" providerId="ADAL" clId="{46DA4640-81FF-40AF-A578-DDF3A412515E}" dt="2023-06-29T13:54:14.843" v="12036" actId="1076"/>
          <ac:grpSpMkLst>
            <pc:docMk/>
            <pc:sldMk cId="2267837479" sldId="306"/>
            <ac:grpSpMk id="9" creationId="{570E9ABE-23E1-A1DF-86B0-E420301D8988}"/>
          </ac:grpSpMkLst>
        </pc:grpChg>
        <pc:picChg chg="add mod">
          <ac:chgData name="Xiaoke Wang" userId="97f798a9-fb03-47e6-a1bc-938861401309" providerId="ADAL" clId="{46DA4640-81FF-40AF-A578-DDF3A412515E}" dt="2023-06-28T08:04:55.886" v="9606" actId="1076"/>
          <ac:picMkLst>
            <pc:docMk/>
            <pc:sldMk cId="2267837479" sldId="306"/>
            <ac:picMk id="5" creationId="{5C12D4B2-79DC-5E28-8C9A-0D04F74F7CD4}"/>
          </ac:picMkLst>
        </pc:picChg>
        <pc:picChg chg="add mod">
          <ac:chgData name="Xiaoke Wang" userId="97f798a9-fb03-47e6-a1bc-938861401309" providerId="ADAL" clId="{46DA4640-81FF-40AF-A578-DDF3A412515E}" dt="2023-06-28T08:05:08.169" v="9613" actId="1076"/>
          <ac:picMkLst>
            <pc:docMk/>
            <pc:sldMk cId="2267837479" sldId="306"/>
            <ac:picMk id="7" creationId="{71E1B646-9057-5EBE-D870-F1C06B44E835}"/>
          </ac:picMkLst>
        </pc:picChg>
      </pc:sldChg>
      <pc:sldChg chg="addSp delSp modSp new mod ord">
        <pc:chgData name="Xiaoke Wang" userId="97f798a9-fb03-47e6-a1bc-938861401309" providerId="ADAL" clId="{46DA4640-81FF-40AF-A578-DDF3A412515E}" dt="2023-06-30T12:07:38.519" v="15949" actId="20577"/>
        <pc:sldMkLst>
          <pc:docMk/>
          <pc:sldMk cId="195600965" sldId="307"/>
        </pc:sldMkLst>
        <pc:spChg chg="mod">
          <ac:chgData name="Xiaoke Wang" userId="97f798a9-fb03-47e6-a1bc-938861401309" providerId="ADAL" clId="{46DA4640-81FF-40AF-A578-DDF3A412515E}" dt="2023-06-29T19:34:29.159" v="14433" actId="20577"/>
          <ac:spMkLst>
            <pc:docMk/>
            <pc:sldMk cId="195600965" sldId="307"/>
            <ac:spMk id="2" creationId="{7922152C-A7C6-F3F0-8397-B94E2257A2ED}"/>
          </ac:spMkLst>
        </pc:spChg>
        <pc:spChg chg="mod">
          <ac:chgData name="Xiaoke Wang" userId="97f798a9-fb03-47e6-a1bc-938861401309" providerId="ADAL" clId="{46DA4640-81FF-40AF-A578-DDF3A412515E}" dt="2023-06-29T18:26:52.697" v="13410" actId="20577"/>
          <ac:spMkLst>
            <pc:docMk/>
            <pc:sldMk cId="195600965" sldId="307"/>
            <ac:spMk id="3" creationId="{91E01510-FF54-784A-FEF3-96489F6B96A1}"/>
          </ac:spMkLst>
        </pc:spChg>
        <pc:spChg chg="add mod">
          <ac:chgData name="Xiaoke Wang" userId="97f798a9-fb03-47e6-a1bc-938861401309" providerId="ADAL" clId="{46DA4640-81FF-40AF-A578-DDF3A412515E}" dt="2023-06-30T11:53:21.373" v="15756" actId="1036"/>
          <ac:spMkLst>
            <pc:docMk/>
            <pc:sldMk cId="195600965" sldId="307"/>
            <ac:spMk id="5" creationId="{47DDF33B-7694-B2C9-6895-A498D19D3258}"/>
          </ac:spMkLst>
        </pc:spChg>
        <pc:spChg chg="add mod">
          <ac:chgData name="Xiaoke Wang" userId="97f798a9-fb03-47e6-a1bc-938861401309" providerId="ADAL" clId="{46DA4640-81FF-40AF-A578-DDF3A412515E}" dt="2023-06-30T12:07:38.519" v="15949" actId="20577"/>
          <ac:spMkLst>
            <pc:docMk/>
            <pc:sldMk cId="195600965" sldId="307"/>
            <ac:spMk id="11" creationId="{452CD701-A4C4-5D99-FCF5-2206358721CC}"/>
          </ac:spMkLst>
        </pc:spChg>
        <pc:spChg chg="add mod">
          <ac:chgData name="Xiaoke Wang" userId="97f798a9-fb03-47e6-a1bc-938861401309" providerId="ADAL" clId="{46DA4640-81FF-40AF-A578-DDF3A412515E}" dt="2023-06-30T11:53:21.373" v="15756" actId="1036"/>
          <ac:spMkLst>
            <pc:docMk/>
            <pc:sldMk cId="195600965" sldId="307"/>
            <ac:spMk id="12" creationId="{4F542A96-23F8-33DF-AB06-D656073F2BCA}"/>
          </ac:spMkLst>
        </pc:spChg>
        <pc:spChg chg="del">
          <ac:chgData name="Xiaoke Wang" userId="97f798a9-fb03-47e6-a1bc-938861401309" providerId="ADAL" clId="{46DA4640-81FF-40AF-A578-DDF3A412515E}" dt="2023-06-30T07:36:49.295" v="15378" actId="478"/>
          <ac:spMkLst>
            <pc:docMk/>
            <pc:sldMk cId="195600965" sldId="307"/>
            <ac:spMk id="13" creationId="{CBF1A231-B32F-6D8A-4693-69F7F8D953E9}"/>
          </ac:spMkLst>
        </pc:spChg>
        <pc:spChg chg="mod">
          <ac:chgData name="Xiaoke Wang" userId="97f798a9-fb03-47e6-a1bc-938861401309" providerId="ADAL" clId="{46DA4640-81FF-40AF-A578-DDF3A412515E}" dt="2023-06-30T12:07:27.576" v="15939" actId="20577"/>
          <ac:spMkLst>
            <pc:docMk/>
            <pc:sldMk cId="195600965" sldId="307"/>
            <ac:spMk id="14" creationId="{E22C7995-3EB6-ED8A-C412-A372E01CE071}"/>
          </ac:spMkLst>
        </pc:spChg>
        <pc:grpChg chg="add mod">
          <ac:chgData name="Xiaoke Wang" userId="97f798a9-fb03-47e6-a1bc-938861401309" providerId="ADAL" clId="{46DA4640-81FF-40AF-A578-DDF3A412515E}" dt="2023-06-30T11:53:21.373" v="15756" actId="1036"/>
          <ac:grpSpMkLst>
            <pc:docMk/>
            <pc:sldMk cId="195600965" sldId="307"/>
            <ac:grpSpMk id="10" creationId="{678C1914-8E8A-1D83-99B4-B5FED950E64C}"/>
          </ac:grpSpMkLst>
        </pc:grpChg>
        <pc:picChg chg="add mod">
          <ac:chgData name="Xiaoke Wang" userId="97f798a9-fb03-47e6-a1bc-938861401309" providerId="ADAL" clId="{46DA4640-81FF-40AF-A578-DDF3A412515E}" dt="2023-06-30T11:53:21.373" v="15756" actId="1036"/>
          <ac:picMkLst>
            <pc:docMk/>
            <pc:sldMk cId="195600965" sldId="307"/>
            <ac:picMk id="7" creationId="{1A722971-BDBB-83DF-20FA-A2CEA125D4F4}"/>
          </ac:picMkLst>
        </pc:picChg>
        <pc:picChg chg="add mod">
          <ac:chgData name="Xiaoke Wang" userId="97f798a9-fb03-47e6-a1bc-938861401309" providerId="ADAL" clId="{46DA4640-81FF-40AF-A578-DDF3A412515E}" dt="2023-06-30T11:53:21.373" v="15756" actId="1036"/>
          <ac:picMkLst>
            <pc:docMk/>
            <pc:sldMk cId="195600965" sldId="307"/>
            <ac:picMk id="9" creationId="{0420CF45-53D9-509B-783A-D4D2CF5F3D0F}"/>
          </ac:picMkLst>
        </pc:picChg>
        <pc:picChg chg="add mod">
          <ac:chgData name="Xiaoke Wang" userId="97f798a9-fb03-47e6-a1bc-938861401309" providerId="ADAL" clId="{46DA4640-81FF-40AF-A578-DDF3A412515E}" dt="2023-06-30T11:53:21.373" v="15756" actId="1036"/>
          <ac:picMkLst>
            <pc:docMk/>
            <pc:sldMk cId="195600965" sldId="307"/>
            <ac:picMk id="2050" creationId="{6823ED78-9ADF-F174-44D0-EF8FB1AD88B9}"/>
          </ac:picMkLst>
        </pc:picChg>
      </pc:sldChg>
      <pc:sldChg chg="modSp new del mod">
        <pc:chgData name="Xiaoke Wang" userId="97f798a9-fb03-47e6-a1bc-938861401309" providerId="ADAL" clId="{46DA4640-81FF-40AF-A578-DDF3A412515E}" dt="2023-06-29T09:38:48.416" v="10465" actId="2696"/>
        <pc:sldMkLst>
          <pc:docMk/>
          <pc:sldMk cId="15629012" sldId="308"/>
        </pc:sldMkLst>
        <pc:spChg chg="mod">
          <ac:chgData name="Xiaoke Wang" userId="97f798a9-fb03-47e6-a1bc-938861401309" providerId="ADAL" clId="{46DA4640-81FF-40AF-A578-DDF3A412515E}" dt="2023-06-29T09:38:46.085" v="10464" actId="20577"/>
          <ac:spMkLst>
            <pc:docMk/>
            <pc:sldMk cId="15629012" sldId="308"/>
            <ac:spMk id="2" creationId="{51D1DA39-76F9-2ADA-AA6C-88EA82CC131C}"/>
          </ac:spMkLst>
        </pc:spChg>
        <pc:spChg chg="mod">
          <ac:chgData name="Xiaoke Wang" userId="97f798a9-fb03-47e6-a1bc-938861401309" providerId="ADAL" clId="{46DA4640-81FF-40AF-A578-DDF3A412515E}" dt="2023-06-29T09:38:20.635" v="10407" actId="400"/>
          <ac:spMkLst>
            <pc:docMk/>
            <pc:sldMk cId="15629012" sldId="308"/>
            <ac:spMk id="3" creationId="{35CF1FB4-79C6-2BC7-03FD-0DFEBBA7F269}"/>
          </ac:spMkLst>
        </pc:spChg>
      </pc:sldChg>
      <pc:sldChg chg="delSp modSp add mod">
        <pc:chgData name="Xiaoke Wang" userId="97f798a9-fb03-47e6-a1bc-938861401309" providerId="ADAL" clId="{46DA4640-81FF-40AF-A578-DDF3A412515E}" dt="2023-06-30T12:11:28.164" v="15964" actId="207"/>
        <pc:sldMkLst>
          <pc:docMk/>
          <pc:sldMk cId="3117430502" sldId="308"/>
        </pc:sldMkLst>
        <pc:spChg chg="mod">
          <ac:chgData name="Xiaoke Wang" userId="97f798a9-fb03-47e6-a1bc-938861401309" providerId="ADAL" clId="{46DA4640-81FF-40AF-A578-DDF3A412515E}" dt="2023-06-30T12:11:28.164" v="15964" actId="207"/>
          <ac:spMkLst>
            <pc:docMk/>
            <pc:sldMk cId="3117430502" sldId="308"/>
            <ac:spMk id="3" creationId="{35CF1FB4-79C6-2BC7-03FD-0DFEBBA7F269}"/>
          </ac:spMkLst>
        </pc:spChg>
        <pc:spChg chg="del">
          <ac:chgData name="Xiaoke Wang" userId="97f798a9-fb03-47e6-a1bc-938861401309" providerId="ADAL" clId="{46DA4640-81FF-40AF-A578-DDF3A412515E}" dt="2023-06-30T07:36:59.893" v="15381" actId="478"/>
          <ac:spMkLst>
            <pc:docMk/>
            <pc:sldMk cId="3117430502" sldId="308"/>
            <ac:spMk id="5" creationId="{F5E83C22-2D63-1905-D83A-82D41EC08128}"/>
          </ac:spMkLst>
        </pc:spChg>
      </pc:sldChg>
      <pc:sldChg chg="addSp delSp modSp new mod ord">
        <pc:chgData name="Xiaoke Wang" userId="97f798a9-fb03-47e6-a1bc-938861401309" providerId="ADAL" clId="{46DA4640-81FF-40AF-A578-DDF3A412515E}" dt="2023-06-30T07:37:53.055" v="15405" actId="478"/>
        <pc:sldMkLst>
          <pc:docMk/>
          <pc:sldMk cId="170184188" sldId="309"/>
        </pc:sldMkLst>
        <pc:spChg chg="mod">
          <ac:chgData name="Xiaoke Wang" userId="97f798a9-fb03-47e6-a1bc-938861401309" providerId="ADAL" clId="{46DA4640-81FF-40AF-A578-DDF3A412515E}" dt="2023-06-29T13:38:33.195" v="11968" actId="20577"/>
          <ac:spMkLst>
            <pc:docMk/>
            <pc:sldMk cId="170184188" sldId="309"/>
            <ac:spMk id="2" creationId="{B585EBBF-ADF1-6FBB-9EED-0C147C9ACC64}"/>
          </ac:spMkLst>
        </pc:spChg>
        <pc:spChg chg="mod">
          <ac:chgData name="Xiaoke Wang" userId="97f798a9-fb03-47e6-a1bc-938861401309" providerId="ADAL" clId="{46DA4640-81FF-40AF-A578-DDF3A412515E}" dt="2023-06-29T13:38:42.361" v="11977" actId="1036"/>
          <ac:spMkLst>
            <pc:docMk/>
            <pc:sldMk cId="170184188" sldId="309"/>
            <ac:spMk id="3" creationId="{6B7C55AF-B4FD-C0F6-DB41-AD15EA06E2E5}"/>
          </ac:spMkLst>
        </pc:spChg>
        <pc:spChg chg="add mod">
          <ac:chgData name="Xiaoke Wang" userId="97f798a9-fb03-47e6-a1bc-938861401309" providerId="ADAL" clId="{46DA4640-81FF-40AF-A578-DDF3A412515E}" dt="2023-06-29T13:38:42.361" v="11977" actId="1036"/>
          <ac:spMkLst>
            <pc:docMk/>
            <pc:sldMk cId="170184188" sldId="309"/>
            <ac:spMk id="5" creationId="{B7D5E923-7C3E-705A-1611-F11CBD1D113F}"/>
          </ac:spMkLst>
        </pc:spChg>
        <pc:spChg chg="add mod">
          <ac:chgData name="Xiaoke Wang" userId="97f798a9-fb03-47e6-a1bc-938861401309" providerId="ADAL" clId="{46DA4640-81FF-40AF-A578-DDF3A412515E}" dt="2023-06-29T13:38:42.361" v="11977" actId="1036"/>
          <ac:spMkLst>
            <pc:docMk/>
            <pc:sldMk cId="170184188" sldId="309"/>
            <ac:spMk id="6" creationId="{17A46309-61B9-9C09-A9C7-12EAD9C20361}"/>
          </ac:spMkLst>
        </pc:spChg>
        <pc:spChg chg="add mod">
          <ac:chgData name="Xiaoke Wang" userId="97f798a9-fb03-47e6-a1bc-938861401309" providerId="ADAL" clId="{46DA4640-81FF-40AF-A578-DDF3A412515E}" dt="2023-06-29T13:38:42.361" v="11977" actId="1036"/>
          <ac:spMkLst>
            <pc:docMk/>
            <pc:sldMk cId="170184188" sldId="309"/>
            <ac:spMk id="7" creationId="{0CB7E10B-820C-45C7-51FF-FD7C10FF7A1C}"/>
          </ac:spMkLst>
        </pc:spChg>
        <pc:spChg chg="add mod">
          <ac:chgData name="Xiaoke Wang" userId="97f798a9-fb03-47e6-a1bc-938861401309" providerId="ADAL" clId="{46DA4640-81FF-40AF-A578-DDF3A412515E}" dt="2023-06-29T13:38:42.361" v="11977" actId="1036"/>
          <ac:spMkLst>
            <pc:docMk/>
            <pc:sldMk cId="170184188" sldId="309"/>
            <ac:spMk id="8" creationId="{485EB008-6672-36C8-5F01-C9DC88F957EB}"/>
          </ac:spMkLst>
        </pc:spChg>
        <pc:spChg chg="add mod">
          <ac:chgData name="Xiaoke Wang" userId="97f798a9-fb03-47e6-a1bc-938861401309" providerId="ADAL" clId="{46DA4640-81FF-40AF-A578-DDF3A412515E}" dt="2023-06-29T13:38:42.361" v="11977" actId="1036"/>
          <ac:spMkLst>
            <pc:docMk/>
            <pc:sldMk cId="170184188" sldId="309"/>
            <ac:spMk id="9" creationId="{AE0B302F-896E-C1A9-45D6-DADABAC3ECC0}"/>
          </ac:spMkLst>
        </pc:spChg>
        <pc:spChg chg="add mod">
          <ac:chgData name="Xiaoke Wang" userId="97f798a9-fb03-47e6-a1bc-938861401309" providerId="ADAL" clId="{46DA4640-81FF-40AF-A578-DDF3A412515E}" dt="2023-06-29T13:38:42.361" v="11977" actId="1036"/>
          <ac:spMkLst>
            <pc:docMk/>
            <pc:sldMk cId="170184188" sldId="309"/>
            <ac:spMk id="10" creationId="{12E03FB1-23F1-54C5-4223-3F8E0CC78F44}"/>
          </ac:spMkLst>
        </pc:spChg>
        <pc:spChg chg="mod">
          <ac:chgData name="Xiaoke Wang" userId="97f798a9-fb03-47e6-a1bc-938861401309" providerId="ADAL" clId="{46DA4640-81FF-40AF-A578-DDF3A412515E}" dt="2023-06-29T13:36:37.733" v="11800" actId="404"/>
          <ac:spMkLst>
            <pc:docMk/>
            <pc:sldMk cId="170184188" sldId="309"/>
            <ac:spMk id="12" creationId="{6F26B643-5221-C885-33FF-8D2E7D99E023}"/>
          </ac:spMkLst>
        </pc:spChg>
        <pc:spChg chg="mod">
          <ac:chgData name="Xiaoke Wang" userId="97f798a9-fb03-47e6-a1bc-938861401309" providerId="ADAL" clId="{46DA4640-81FF-40AF-A578-DDF3A412515E}" dt="2023-06-29T13:36:40.262" v="11801" actId="404"/>
          <ac:spMkLst>
            <pc:docMk/>
            <pc:sldMk cId="170184188" sldId="309"/>
            <ac:spMk id="13" creationId="{327EB902-D0CD-E727-E81D-5B5988DC6891}"/>
          </ac:spMkLst>
        </pc:spChg>
        <pc:spChg chg="add mod">
          <ac:chgData name="Xiaoke Wang" userId="97f798a9-fb03-47e6-a1bc-938861401309" providerId="ADAL" clId="{46DA4640-81FF-40AF-A578-DDF3A412515E}" dt="2023-06-29T13:38:42.361" v="11977" actId="1036"/>
          <ac:spMkLst>
            <pc:docMk/>
            <pc:sldMk cId="170184188" sldId="309"/>
            <ac:spMk id="15" creationId="{4A8DB975-7B98-4436-6451-E4187AB19D22}"/>
          </ac:spMkLst>
        </pc:spChg>
        <pc:spChg chg="del">
          <ac:chgData name="Xiaoke Wang" userId="97f798a9-fb03-47e6-a1bc-938861401309" providerId="ADAL" clId="{46DA4640-81FF-40AF-A578-DDF3A412515E}" dt="2023-06-30T07:37:53.055" v="15405" actId="478"/>
          <ac:spMkLst>
            <pc:docMk/>
            <pc:sldMk cId="170184188" sldId="309"/>
            <ac:spMk id="18" creationId="{992C81E7-6DDB-1008-33B3-284C58A6952B}"/>
          </ac:spMkLst>
        </pc:spChg>
        <pc:grpChg chg="add mod">
          <ac:chgData name="Xiaoke Wang" userId="97f798a9-fb03-47e6-a1bc-938861401309" providerId="ADAL" clId="{46DA4640-81FF-40AF-A578-DDF3A412515E}" dt="2023-06-29T13:38:42.361" v="11977" actId="1036"/>
          <ac:grpSpMkLst>
            <pc:docMk/>
            <pc:sldMk cId="170184188" sldId="309"/>
            <ac:grpSpMk id="11" creationId="{B39BC35E-F755-83FB-70B8-985568365C3E}"/>
          </ac:grpSpMkLst>
        </pc:grpChg>
        <pc:picChg chg="mod">
          <ac:chgData name="Xiaoke Wang" userId="97f798a9-fb03-47e6-a1bc-938861401309" providerId="ADAL" clId="{46DA4640-81FF-40AF-A578-DDF3A412515E}" dt="2023-06-29T13:36:21.649" v="11795"/>
          <ac:picMkLst>
            <pc:docMk/>
            <pc:sldMk cId="170184188" sldId="309"/>
            <ac:picMk id="14" creationId="{988F0428-689A-F8E7-2A26-D174B5AEB163}"/>
          </ac:picMkLst>
        </pc:picChg>
        <pc:cxnChg chg="add mod">
          <ac:chgData name="Xiaoke Wang" userId="97f798a9-fb03-47e6-a1bc-938861401309" providerId="ADAL" clId="{46DA4640-81FF-40AF-A578-DDF3A412515E}" dt="2023-06-29T14:07:39.740" v="12311" actId="1582"/>
          <ac:cxnSpMkLst>
            <pc:docMk/>
            <pc:sldMk cId="170184188" sldId="309"/>
            <ac:cxnSpMk id="17" creationId="{27D5C2A2-E3CC-BE50-6BA9-AB5CD5F9996D}"/>
          </ac:cxnSpMkLst>
        </pc:cxnChg>
      </pc:sldChg>
      <pc:sldChg chg="addSp delSp modSp new mod">
        <pc:chgData name="Xiaoke Wang" userId="97f798a9-fb03-47e6-a1bc-938861401309" providerId="ADAL" clId="{46DA4640-81FF-40AF-A578-DDF3A412515E}" dt="2023-06-30T07:37:59.729" v="15408" actId="478"/>
        <pc:sldMkLst>
          <pc:docMk/>
          <pc:sldMk cId="1727486690" sldId="310"/>
        </pc:sldMkLst>
        <pc:spChg chg="mod">
          <ac:chgData name="Xiaoke Wang" userId="97f798a9-fb03-47e6-a1bc-938861401309" providerId="ADAL" clId="{46DA4640-81FF-40AF-A578-DDF3A412515E}" dt="2023-06-29T09:49:54.550" v="10866" actId="20577"/>
          <ac:spMkLst>
            <pc:docMk/>
            <pc:sldMk cId="1727486690" sldId="310"/>
            <ac:spMk id="2" creationId="{805C6AFF-34D2-6F08-3B78-8848F5FFEC75}"/>
          </ac:spMkLst>
        </pc:spChg>
        <pc:spChg chg="del">
          <ac:chgData name="Xiaoke Wang" userId="97f798a9-fb03-47e6-a1bc-938861401309" providerId="ADAL" clId="{46DA4640-81FF-40AF-A578-DDF3A412515E}" dt="2023-06-29T17:29:06.531" v="12557" actId="478"/>
          <ac:spMkLst>
            <pc:docMk/>
            <pc:sldMk cId="1727486690" sldId="310"/>
            <ac:spMk id="3" creationId="{F2B53B55-AF16-FB91-39B9-B573BFA8B79C}"/>
          </ac:spMkLst>
        </pc:spChg>
        <pc:spChg chg="del">
          <ac:chgData name="Xiaoke Wang" userId="97f798a9-fb03-47e6-a1bc-938861401309" providerId="ADAL" clId="{46DA4640-81FF-40AF-A578-DDF3A412515E}" dt="2023-06-30T07:37:59.729" v="15408" actId="478"/>
          <ac:spMkLst>
            <pc:docMk/>
            <pc:sldMk cId="1727486690" sldId="310"/>
            <ac:spMk id="7" creationId="{81A6CC97-167B-4EFE-DE87-EACF964EB59E}"/>
          </ac:spMkLst>
        </pc:spChg>
        <pc:picChg chg="add mod">
          <ac:chgData name="Xiaoke Wang" userId="97f798a9-fb03-47e6-a1bc-938861401309" providerId="ADAL" clId="{46DA4640-81FF-40AF-A578-DDF3A412515E}" dt="2023-06-29T09:49:36.795" v="10812" actId="1076"/>
          <ac:picMkLst>
            <pc:docMk/>
            <pc:sldMk cId="1727486690" sldId="310"/>
            <ac:picMk id="6" creationId="{470B0672-B0F1-C807-D98B-A28EE5D1C7D8}"/>
          </ac:picMkLst>
        </pc:picChg>
      </pc:sldChg>
      <pc:sldChg chg="modSp new mod ord">
        <pc:chgData name="Xiaoke Wang" userId="97f798a9-fb03-47e6-a1bc-938861401309" providerId="ADAL" clId="{46DA4640-81FF-40AF-A578-DDF3A412515E}" dt="2023-06-29T09:58:15.143" v="11156"/>
        <pc:sldMkLst>
          <pc:docMk/>
          <pc:sldMk cId="160926485" sldId="311"/>
        </pc:sldMkLst>
        <pc:spChg chg="mod">
          <ac:chgData name="Xiaoke Wang" userId="97f798a9-fb03-47e6-a1bc-938861401309" providerId="ADAL" clId="{46DA4640-81FF-40AF-A578-DDF3A412515E}" dt="2023-06-29T09:58:12.810" v="11154" actId="20577"/>
          <ac:spMkLst>
            <pc:docMk/>
            <pc:sldMk cId="160926485" sldId="311"/>
            <ac:spMk id="2" creationId="{C418C673-0F1A-D387-691F-7C88D315E567}"/>
          </ac:spMkLst>
        </pc:spChg>
      </pc:sldChg>
      <pc:sldChg chg="modSp new del mod">
        <pc:chgData name="Xiaoke Wang" userId="97f798a9-fb03-47e6-a1bc-938861401309" providerId="ADAL" clId="{46DA4640-81FF-40AF-A578-DDF3A412515E}" dt="2023-06-29T09:58:07.996" v="11145" actId="47"/>
        <pc:sldMkLst>
          <pc:docMk/>
          <pc:sldMk cId="623195854" sldId="311"/>
        </pc:sldMkLst>
        <pc:spChg chg="mod">
          <ac:chgData name="Xiaoke Wang" userId="97f798a9-fb03-47e6-a1bc-938861401309" providerId="ADAL" clId="{46DA4640-81FF-40AF-A578-DDF3A412515E}" dt="2023-06-29T09:58:05.766" v="11144" actId="20577"/>
          <ac:spMkLst>
            <pc:docMk/>
            <pc:sldMk cId="623195854" sldId="311"/>
            <ac:spMk id="2" creationId="{56E17677-2E58-271F-16CE-703E2A867900}"/>
          </ac:spMkLst>
        </pc:spChg>
      </pc:sldChg>
      <pc:sldChg chg="modSp new mod">
        <pc:chgData name="Xiaoke Wang" userId="97f798a9-fb03-47e6-a1bc-938861401309" providerId="ADAL" clId="{46DA4640-81FF-40AF-A578-DDF3A412515E}" dt="2023-06-29T09:58:21.546" v="11167" actId="20577"/>
        <pc:sldMkLst>
          <pc:docMk/>
          <pc:sldMk cId="4188049810" sldId="312"/>
        </pc:sldMkLst>
        <pc:spChg chg="mod">
          <ac:chgData name="Xiaoke Wang" userId="97f798a9-fb03-47e6-a1bc-938861401309" providerId="ADAL" clId="{46DA4640-81FF-40AF-A578-DDF3A412515E}" dt="2023-06-29T09:58:21.546" v="11167" actId="20577"/>
          <ac:spMkLst>
            <pc:docMk/>
            <pc:sldMk cId="4188049810" sldId="312"/>
            <ac:spMk id="2" creationId="{21309F12-9F84-5B7C-726C-0BEED39C50D5}"/>
          </ac:spMkLst>
        </pc:spChg>
      </pc:sldChg>
      <pc:sldChg chg="new del">
        <pc:chgData name="Xiaoke Wang" userId="97f798a9-fb03-47e6-a1bc-938861401309" providerId="ADAL" clId="{46DA4640-81FF-40AF-A578-DDF3A412515E}" dt="2023-06-29T13:31:36.631" v="11514" actId="47"/>
        <pc:sldMkLst>
          <pc:docMk/>
          <pc:sldMk cId="2284903826" sldId="313"/>
        </pc:sldMkLst>
      </pc:sldChg>
      <pc:sldChg chg="delSp modSp add mod">
        <pc:chgData name="Xiaoke Wang" userId="97f798a9-fb03-47e6-a1bc-938861401309" providerId="ADAL" clId="{46DA4640-81FF-40AF-A578-DDF3A412515E}" dt="2023-06-30T07:37:07.707" v="15385" actId="478"/>
        <pc:sldMkLst>
          <pc:docMk/>
          <pc:sldMk cId="3400110096" sldId="314"/>
        </pc:sldMkLst>
        <pc:spChg chg="mod">
          <ac:chgData name="Xiaoke Wang" userId="97f798a9-fb03-47e6-a1bc-938861401309" providerId="ADAL" clId="{46DA4640-81FF-40AF-A578-DDF3A412515E}" dt="2023-06-29T13:29:43.265" v="11383" actId="5793"/>
          <ac:spMkLst>
            <pc:docMk/>
            <pc:sldMk cId="3400110096" sldId="314"/>
            <ac:spMk id="2" creationId="{51D1DA39-76F9-2ADA-AA6C-88EA82CC131C}"/>
          </ac:spMkLst>
        </pc:spChg>
        <pc:spChg chg="mod">
          <ac:chgData name="Xiaoke Wang" userId="97f798a9-fb03-47e6-a1bc-938861401309" providerId="ADAL" clId="{46DA4640-81FF-40AF-A578-DDF3A412515E}" dt="2023-06-29T17:36:10.479" v="12714" actId="404"/>
          <ac:spMkLst>
            <pc:docMk/>
            <pc:sldMk cId="3400110096" sldId="314"/>
            <ac:spMk id="3" creationId="{35CF1FB4-79C6-2BC7-03FD-0DFEBBA7F269}"/>
          </ac:spMkLst>
        </pc:spChg>
        <pc:spChg chg="del">
          <ac:chgData name="Xiaoke Wang" userId="97f798a9-fb03-47e6-a1bc-938861401309" providerId="ADAL" clId="{46DA4640-81FF-40AF-A578-DDF3A412515E}" dt="2023-06-30T07:37:07.707" v="15385" actId="478"/>
          <ac:spMkLst>
            <pc:docMk/>
            <pc:sldMk cId="3400110096" sldId="314"/>
            <ac:spMk id="5" creationId="{31629B9D-CF20-13DA-F4DC-193B1E19AA46}"/>
          </ac:spMkLst>
        </pc:spChg>
      </pc:sldChg>
      <pc:sldChg chg="delSp modSp add mod ord">
        <pc:chgData name="Xiaoke Wang" userId="97f798a9-fb03-47e6-a1bc-938861401309" providerId="ADAL" clId="{46DA4640-81FF-40AF-A578-DDF3A412515E}" dt="2023-06-30T07:37:18.776" v="15391" actId="478"/>
        <pc:sldMkLst>
          <pc:docMk/>
          <pc:sldMk cId="1095734497" sldId="315"/>
        </pc:sldMkLst>
        <pc:spChg chg="mod">
          <ac:chgData name="Xiaoke Wang" userId="97f798a9-fb03-47e6-a1bc-938861401309" providerId="ADAL" clId="{46DA4640-81FF-40AF-A578-DDF3A412515E}" dt="2023-06-29T22:44:23.278" v="15220" actId="20577"/>
          <ac:spMkLst>
            <pc:docMk/>
            <pc:sldMk cId="1095734497" sldId="315"/>
            <ac:spMk id="3" creationId="{35CF1FB4-79C6-2BC7-03FD-0DFEBBA7F269}"/>
          </ac:spMkLst>
        </pc:spChg>
        <pc:spChg chg="del">
          <ac:chgData name="Xiaoke Wang" userId="97f798a9-fb03-47e6-a1bc-938861401309" providerId="ADAL" clId="{46DA4640-81FF-40AF-A578-DDF3A412515E}" dt="2023-06-30T07:37:18.776" v="15391" actId="478"/>
          <ac:spMkLst>
            <pc:docMk/>
            <pc:sldMk cId="1095734497" sldId="315"/>
            <ac:spMk id="5" creationId="{73F75A01-863C-9046-4890-182C08829B9A}"/>
          </ac:spMkLst>
        </pc:spChg>
      </pc:sldChg>
      <pc:sldChg chg="delSp add mod">
        <pc:chgData name="Xiaoke Wang" userId="97f798a9-fb03-47e6-a1bc-938861401309" providerId="ADAL" clId="{46DA4640-81FF-40AF-A578-DDF3A412515E}" dt="2023-06-30T07:37:55.363" v="15406" actId="478"/>
        <pc:sldMkLst>
          <pc:docMk/>
          <pc:sldMk cId="3503039286" sldId="316"/>
        </pc:sldMkLst>
        <pc:spChg chg="del">
          <ac:chgData name="Xiaoke Wang" userId="97f798a9-fb03-47e6-a1bc-938861401309" providerId="ADAL" clId="{46DA4640-81FF-40AF-A578-DDF3A412515E}" dt="2023-06-30T07:37:55.363" v="15406" actId="478"/>
          <ac:spMkLst>
            <pc:docMk/>
            <pc:sldMk cId="3503039286" sldId="316"/>
            <ac:spMk id="3" creationId="{69016DB3-46D1-2CCF-4281-02BBB14B8BD5}"/>
          </ac:spMkLst>
        </pc:spChg>
      </pc:sldChg>
      <pc:sldChg chg="addSp delSp modSp add mod">
        <pc:chgData name="Xiaoke Wang" userId="97f798a9-fb03-47e6-a1bc-938861401309" providerId="ADAL" clId="{46DA4640-81FF-40AF-A578-DDF3A412515E}" dt="2023-06-30T07:37:22.608" v="15394" actId="478"/>
        <pc:sldMkLst>
          <pc:docMk/>
          <pc:sldMk cId="1640886705" sldId="317"/>
        </pc:sldMkLst>
        <pc:spChg chg="mod">
          <ac:chgData name="Xiaoke Wang" userId="97f798a9-fb03-47e6-a1bc-938861401309" providerId="ADAL" clId="{46DA4640-81FF-40AF-A578-DDF3A412515E}" dt="2023-06-29T22:44:30.175" v="15222" actId="20577"/>
          <ac:spMkLst>
            <pc:docMk/>
            <pc:sldMk cId="1640886705" sldId="317"/>
            <ac:spMk id="3" creationId="{35CF1FB4-79C6-2BC7-03FD-0DFEBBA7F269}"/>
          </ac:spMkLst>
        </pc:spChg>
        <pc:spChg chg="add del mod">
          <ac:chgData name="Xiaoke Wang" userId="97f798a9-fb03-47e6-a1bc-938861401309" providerId="ADAL" clId="{46DA4640-81FF-40AF-A578-DDF3A412515E}" dt="2023-06-29T20:48:47.413" v="14618"/>
          <ac:spMkLst>
            <pc:docMk/>
            <pc:sldMk cId="1640886705" sldId="317"/>
            <ac:spMk id="5" creationId="{C2D4F08C-6B3D-C9F7-5FC3-55F719AD756C}"/>
          </ac:spMkLst>
        </pc:spChg>
        <pc:spChg chg="add del mod">
          <ac:chgData name="Xiaoke Wang" userId="97f798a9-fb03-47e6-a1bc-938861401309" providerId="ADAL" clId="{46DA4640-81FF-40AF-A578-DDF3A412515E}" dt="2023-06-29T20:50:14.576" v="14648"/>
          <ac:spMkLst>
            <pc:docMk/>
            <pc:sldMk cId="1640886705" sldId="317"/>
            <ac:spMk id="6" creationId="{CE56BB20-4162-54A4-6C91-36FD83296219}"/>
          </ac:spMkLst>
        </pc:spChg>
        <pc:spChg chg="del">
          <ac:chgData name="Xiaoke Wang" userId="97f798a9-fb03-47e6-a1bc-938861401309" providerId="ADAL" clId="{46DA4640-81FF-40AF-A578-DDF3A412515E}" dt="2023-06-30T07:37:22.608" v="15394" actId="478"/>
          <ac:spMkLst>
            <pc:docMk/>
            <pc:sldMk cId="1640886705" sldId="317"/>
            <ac:spMk id="7" creationId="{A787EED5-C6C3-5A49-8BCF-CCB082543A9A}"/>
          </ac:spMkLst>
        </pc:spChg>
      </pc:sldChg>
      <pc:sldChg chg="delSp add mod">
        <pc:chgData name="Xiaoke Wang" userId="97f798a9-fb03-47e6-a1bc-938861401309" providerId="ADAL" clId="{46DA4640-81FF-40AF-A578-DDF3A412515E}" dt="2023-06-30T07:37:46.452" v="15403" actId="478"/>
        <pc:sldMkLst>
          <pc:docMk/>
          <pc:sldMk cId="1899080086" sldId="318"/>
        </pc:sldMkLst>
        <pc:spChg chg="del">
          <ac:chgData name="Xiaoke Wang" userId="97f798a9-fb03-47e6-a1bc-938861401309" providerId="ADAL" clId="{46DA4640-81FF-40AF-A578-DDF3A412515E}" dt="2023-06-30T07:37:46.452" v="15403" actId="478"/>
          <ac:spMkLst>
            <pc:docMk/>
            <pc:sldMk cId="1899080086" sldId="318"/>
            <ac:spMk id="2" creationId="{39DDAD63-B796-3DAE-272A-78CB325D86E5}"/>
          </ac:spMkLst>
        </pc:spChg>
      </pc:sldChg>
      <pc:sldChg chg="addSp delSp modSp new del">
        <pc:chgData name="Xiaoke Wang" userId="97f798a9-fb03-47e6-a1bc-938861401309" providerId="ADAL" clId="{46DA4640-81FF-40AF-A578-DDF3A412515E}" dt="2023-06-29T20:57:03.765" v="14775" actId="47"/>
        <pc:sldMkLst>
          <pc:docMk/>
          <pc:sldMk cId="137584798" sldId="319"/>
        </pc:sldMkLst>
        <pc:spChg chg="add del">
          <ac:chgData name="Xiaoke Wang" userId="97f798a9-fb03-47e6-a1bc-938861401309" providerId="ADAL" clId="{46DA4640-81FF-40AF-A578-DDF3A412515E}" dt="2023-06-29T18:20:20.644" v="13161"/>
          <ac:spMkLst>
            <pc:docMk/>
            <pc:sldMk cId="137584798" sldId="319"/>
            <ac:spMk id="3" creationId="{28DDEE7A-F249-B0A3-E518-705FAFEB6063}"/>
          </ac:spMkLst>
        </pc:spChg>
        <pc:spChg chg="add del mod">
          <ac:chgData name="Xiaoke Wang" userId="97f798a9-fb03-47e6-a1bc-938861401309" providerId="ADAL" clId="{46DA4640-81FF-40AF-A578-DDF3A412515E}" dt="2023-06-29T18:20:20.644" v="13161"/>
          <ac:spMkLst>
            <pc:docMk/>
            <pc:sldMk cId="137584798" sldId="319"/>
            <ac:spMk id="5" creationId="{6F8DFC99-1A7A-7301-C2FA-764F067FD760}"/>
          </ac:spMkLst>
        </pc:spChg>
      </pc:sldChg>
      <pc:sldChg chg="delSp modSp new del mod">
        <pc:chgData name="Xiaoke Wang" userId="97f798a9-fb03-47e6-a1bc-938861401309" providerId="ADAL" clId="{46DA4640-81FF-40AF-A578-DDF3A412515E}" dt="2023-06-30T11:33:13.955" v="15707" actId="47"/>
        <pc:sldMkLst>
          <pc:docMk/>
          <pc:sldMk cId="2114360327" sldId="319"/>
        </pc:sldMkLst>
        <pc:spChg chg="mod">
          <ac:chgData name="Xiaoke Wang" userId="97f798a9-fb03-47e6-a1bc-938861401309" providerId="ADAL" clId="{46DA4640-81FF-40AF-A578-DDF3A412515E}" dt="2023-06-30T11:31:56.715" v="15605" actId="20577"/>
          <ac:spMkLst>
            <pc:docMk/>
            <pc:sldMk cId="2114360327" sldId="319"/>
            <ac:spMk id="2" creationId="{5962B181-F8DE-CEC3-40A9-501C3CEE1AB3}"/>
          </ac:spMkLst>
        </pc:spChg>
        <pc:spChg chg="mod">
          <ac:chgData name="Xiaoke Wang" userId="97f798a9-fb03-47e6-a1bc-938861401309" providerId="ADAL" clId="{46DA4640-81FF-40AF-A578-DDF3A412515E}" dt="2023-06-30T11:33:07.877" v="15706" actId="20577"/>
          <ac:spMkLst>
            <pc:docMk/>
            <pc:sldMk cId="2114360327" sldId="319"/>
            <ac:spMk id="3" creationId="{7452A059-DAD4-6163-0481-0CECC0875325}"/>
          </ac:spMkLst>
        </pc:spChg>
        <pc:spChg chg="del">
          <ac:chgData name="Xiaoke Wang" userId="97f798a9-fb03-47e6-a1bc-938861401309" providerId="ADAL" clId="{46DA4640-81FF-40AF-A578-DDF3A412515E}" dt="2023-06-30T11:31:47.427" v="15584" actId="478"/>
          <ac:spMkLst>
            <pc:docMk/>
            <pc:sldMk cId="2114360327" sldId="319"/>
            <ac:spMk id="4" creationId="{809E335A-B0C8-3E83-936B-39B6C983C4DC}"/>
          </ac:spMkLst>
        </pc:spChg>
      </pc:sldChg>
      <pc:sldChg chg="new del">
        <pc:chgData name="Xiaoke Wang" userId="97f798a9-fb03-47e6-a1bc-938861401309" providerId="ADAL" clId="{46DA4640-81FF-40AF-A578-DDF3A412515E}" dt="2023-06-30T11:31:42.916" v="15582" actId="47"/>
        <pc:sldMkLst>
          <pc:docMk/>
          <pc:sldMk cId="2219490127" sldId="319"/>
        </pc:sldMkLst>
      </pc:sldChg>
      <pc:sldChg chg="delSp modSp new mod">
        <pc:chgData name="Xiaoke Wang" userId="97f798a9-fb03-47e6-a1bc-938861401309" providerId="ADAL" clId="{46DA4640-81FF-40AF-A578-DDF3A412515E}" dt="2023-06-30T12:15:01.998" v="15989" actId="20577"/>
        <pc:sldMkLst>
          <pc:docMk/>
          <pc:sldMk cId="3798512825" sldId="319"/>
        </pc:sldMkLst>
        <pc:spChg chg="mod">
          <ac:chgData name="Xiaoke Wang" userId="97f798a9-fb03-47e6-a1bc-938861401309" providerId="ADAL" clId="{46DA4640-81FF-40AF-A578-DDF3A412515E}" dt="2023-06-30T12:06:10.045" v="15793" actId="5793"/>
          <ac:spMkLst>
            <pc:docMk/>
            <pc:sldMk cId="3798512825" sldId="319"/>
            <ac:spMk id="2" creationId="{6077BB7C-931B-C92B-69C6-B475F62BE0F2}"/>
          </ac:spMkLst>
        </pc:spChg>
        <pc:spChg chg="mod">
          <ac:chgData name="Xiaoke Wang" userId="97f798a9-fb03-47e6-a1bc-938861401309" providerId="ADAL" clId="{46DA4640-81FF-40AF-A578-DDF3A412515E}" dt="2023-06-30T12:15:01.998" v="15989" actId="20577"/>
          <ac:spMkLst>
            <pc:docMk/>
            <pc:sldMk cId="3798512825" sldId="319"/>
            <ac:spMk id="3" creationId="{5580B819-6252-0242-2A46-35897C7A7A08}"/>
          </ac:spMkLst>
        </pc:spChg>
        <pc:spChg chg="del">
          <ac:chgData name="Xiaoke Wang" userId="97f798a9-fb03-47e6-a1bc-938861401309" providerId="ADAL" clId="{46DA4640-81FF-40AF-A578-DDF3A412515E}" dt="2023-06-30T12:07:14.388" v="15935" actId="478"/>
          <ac:spMkLst>
            <pc:docMk/>
            <pc:sldMk cId="3798512825" sldId="319"/>
            <ac:spMk id="4" creationId="{7AF0496E-EAAB-2AD0-E575-0F326B145E27}"/>
          </ac:spMkLst>
        </pc:spChg>
      </pc:sldChg>
      <pc:sldChg chg="add del">
        <pc:chgData name="Xiaoke Wang" userId="97f798a9-fb03-47e6-a1bc-938861401309" providerId="ADAL" clId="{46DA4640-81FF-40AF-A578-DDF3A412515E}" dt="2023-06-29T20:49:19.774" v="14622"/>
        <pc:sldMkLst>
          <pc:docMk/>
          <pc:sldMk cId="4030654939" sldId="320"/>
        </pc:sldMkLst>
      </pc:sldChg>
    </pc:docChg>
  </pc:docChgLst>
</pc:chgInfo>
</file>

<file path=ppt/comments/modernComment_10B_0.xml><?xml version="1.0" encoding="utf-8"?>
<p188:cmLst xmlns:a="http://schemas.openxmlformats.org/drawingml/2006/main" xmlns:r="http://schemas.openxmlformats.org/officeDocument/2006/relationships" xmlns:p188="http://schemas.microsoft.com/office/powerpoint/2018/8/main">
  <p188:cm id="{7C8CA7B3-9B04-4A3E-8247-E3A955A1C4F7}" authorId="{87D1C9B0-BF83-A594-9615-057FD88B6DB2}" created="2023-06-27T16:49:06.166">
    <ac:deMkLst xmlns:ac="http://schemas.microsoft.com/office/drawing/2013/main/command">
      <pc:docMk xmlns:pc="http://schemas.microsoft.com/office/powerpoint/2013/main/command"/>
      <pc:sldMk xmlns:pc="http://schemas.microsoft.com/office/powerpoint/2013/main/command" cId="0" sldId="267"/>
      <ac:picMk id="8" creationId="{F79AC657-4A4D-8B1C-43F9-6813855E9334}"/>
    </ac:deMkLst>
    <p188:txBody>
      <a:bodyPr/>
      <a:lstStyle/>
      <a:p>
        <a:r>
          <a:rPr lang="en-CA"/>
          <a:t>Here should use EP = 18 as comparison
</a:t>
        </a:r>
      </a:p>
    </p188:txBody>
  </p188:cm>
</p188:cmLst>
</file>

<file path=ppt/comments/modernComment_126_545A850B.xml><?xml version="1.0" encoding="utf-8"?>
<p188:cmLst xmlns:a="http://schemas.openxmlformats.org/drawingml/2006/main" xmlns:r="http://schemas.openxmlformats.org/officeDocument/2006/relationships" xmlns:p188="http://schemas.microsoft.com/office/powerpoint/2018/8/main">
  <p188:cm id="{604B2418-73E1-4CE2-B092-1A50EA4129D7}" authorId="{87D1C9B0-BF83-A594-9615-057FD88B6DB2}" created="2023-02-16T22:51:37.616">
    <ac:txMkLst xmlns:ac="http://schemas.microsoft.com/office/drawing/2013/main/command">
      <pc:docMk xmlns:pc="http://schemas.microsoft.com/office/powerpoint/2013/main/command"/>
      <pc:sldMk xmlns:pc="http://schemas.microsoft.com/office/powerpoint/2013/main/command" cId="1415218443" sldId="294"/>
      <ac:spMk id="16" creationId="{7EF477D1-6F24-A086-E611-7C04F66DD63E}"/>
      <ac:txMk cp="36" len="21">
        <ac:context len="60" hash="2844269169"/>
      </ac:txMk>
    </ac:txMkLst>
    <p188:pos x="5466880" y="406189"/>
    <p188:txBody>
      <a:bodyPr/>
      <a:lstStyle/>
      <a:p>
        <a:r>
          <a:rPr lang="en-CA"/>
          <a:t>Connections can legally share routing nodes if they are driven by the same source. </a:t>
        </a:r>
      </a:p>
    </p188:txBody>
  </p188:cm>
  <p188:cm id="{9C864506-E786-42E9-AB66-460186A8AC21}" authorId="{87D1C9B0-BF83-A594-9615-057FD88B6DB2}" created="2023-02-16T23:31:25.860">
    <ac:deMkLst xmlns:ac="http://schemas.microsoft.com/office/drawing/2013/main/command">
      <pc:docMk xmlns:pc="http://schemas.microsoft.com/office/powerpoint/2013/main/command"/>
      <pc:sldMk xmlns:pc="http://schemas.microsoft.com/office/powerpoint/2013/main/command" cId="1415218443" sldId="294"/>
      <ac:picMk id="4" creationId="{CAEF56FC-F14E-CD65-09F8-7DB0A2E93046}"/>
    </ac:deMkLst>
    <p188:txBody>
      <a:bodyPr/>
      <a:lstStyle/>
      <a:p>
        <a:r>
          <a:rPr lang="en-CA"/>
          <a:t>Minimum Steiner tree</a:t>
        </a:r>
      </a:p>
    </p188:txBody>
  </p188:cm>
</p188:cmLst>
</file>

<file path=ppt/comments/modernComment_13C_D0CC2336.xml><?xml version="1.0" encoding="utf-8"?>
<p188:cmLst xmlns:a="http://schemas.openxmlformats.org/drawingml/2006/main" xmlns:r="http://schemas.openxmlformats.org/officeDocument/2006/relationships" xmlns:p188="http://schemas.microsoft.com/office/powerpoint/2018/8/main">
  <p188:cm id="{908EDC24-0111-4B1E-BCDE-D3597AA7E392}" authorId="{87D1C9B0-BF83-A594-9615-057FD88B6DB2}" created="2023-02-16T22:51:37.616">
    <ac:txMkLst xmlns:ac="http://schemas.microsoft.com/office/drawing/2013/main/command">
      <pc:docMk xmlns:pc="http://schemas.microsoft.com/office/powerpoint/2013/main/command"/>
      <pc:sldMk xmlns:pc="http://schemas.microsoft.com/office/powerpoint/2013/main/command" cId="3503039286" sldId="316"/>
      <ac:spMk id="16" creationId="{7EF477D1-6F24-A086-E611-7C04F66DD63E}"/>
      <ac:txMk cp="11" len="21">
        <ac:context len="34" hash="2020191446"/>
      </ac:txMk>
    </ac:txMkLst>
    <p188:pos x="5466880" y="406189"/>
    <p188:txBody>
      <a:bodyPr/>
      <a:lstStyle/>
      <a:p>
        <a:r>
          <a:rPr lang="en-CA"/>
          <a:t>Connections can legally share routing nodes if they are driven by the same source. </a:t>
        </a:r>
      </a:p>
    </p188:txBody>
  </p188:cm>
  <p188:cm id="{8CF4ED82-BAD8-47C7-B088-6585EEBBFA9F}" authorId="{87D1C9B0-BF83-A594-9615-057FD88B6DB2}" created="2023-02-16T23:31:25.860">
    <ac:deMkLst xmlns:ac="http://schemas.microsoft.com/office/drawing/2013/main/command">
      <pc:docMk xmlns:pc="http://schemas.microsoft.com/office/powerpoint/2013/main/command"/>
      <pc:sldMk xmlns:pc="http://schemas.microsoft.com/office/powerpoint/2013/main/command" cId="3503039286" sldId="316"/>
      <ac:picMk id="4" creationId="{CAEF56FC-F14E-CD65-09F8-7DB0A2E93046}"/>
    </ac:deMkLst>
    <p188:txBody>
      <a:bodyPr/>
      <a:lstStyle/>
      <a:p>
        <a:r>
          <a:rPr lang="en-CA"/>
          <a:t>Minimum Steiner tree</a:t>
        </a:r>
      </a:p>
    </p188:txBody>
  </p188:cm>
</p188:cmLst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65309BE-DCA6-2626-0D3E-619D49C3933C}"/>
              </a:ext>
            </a:extLst>
          </p:cNvPr>
          <p:cNvSpPr txBox="1">
            <a:spLocks noGrp="1"/>
          </p:cNvSpPr>
          <p:nvPr>
            <p:ph type="hdr" sz="quarter"/>
          </p:nvPr>
        </p:nvSpPr>
        <p:spPr>
          <a:xfrm>
            <a:off x="0" y="0"/>
            <a:ext cx="2971800" cy="45879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noAutofit/>
          </a:bodyPr>
          <a:lstStyle>
            <a:lvl1pPr marL="0" marR="0" lvl="0" indent="0" algn="l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GB" sz="1200" b="0" i="0" u="none" strike="noStrike" kern="1200" cap="none" spc="0" baseline="0">
                <a:solidFill>
                  <a:srgbClr val="000000"/>
                </a:solidFill>
                <a:uFillTx/>
                <a:latin typeface="Calibri"/>
              </a:defRPr>
            </a:lvl1pPr>
          </a:lstStyle>
          <a:p>
            <a:pPr lvl="0"/>
            <a:endParaRPr lang="en-GB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770B6D4-E662-209D-7F65-11F0C30E0742}"/>
              </a:ext>
            </a:extLst>
          </p:cNvPr>
          <p:cNvSpPr txBox="1">
            <a:spLocks noGrp="1"/>
          </p:cNvSpPr>
          <p:nvPr>
            <p:ph type="dt" idx="1"/>
          </p:nvPr>
        </p:nvSpPr>
        <p:spPr>
          <a:xfrm>
            <a:off x="3884608" y="0"/>
            <a:ext cx="2971800" cy="45879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noAutofit/>
          </a:bodyPr>
          <a:lstStyle>
            <a:lvl1pPr marL="0" marR="0" lvl="0" indent="0" algn="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GB" sz="1200" b="0" i="0" u="none" strike="noStrike" kern="1200" cap="none" spc="0" baseline="0">
                <a:solidFill>
                  <a:srgbClr val="000000"/>
                </a:solidFill>
                <a:uFillTx/>
                <a:latin typeface="Calibri"/>
              </a:defRPr>
            </a:lvl1pPr>
          </a:lstStyle>
          <a:p>
            <a:pPr lvl="0"/>
            <a:fld id="{E58A13F3-2ADC-4C6E-87D7-C50F48F8A561}" type="datetime1">
              <a:rPr lang="en-GB"/>
              <a:pPr lvl="0"/>
              <a:t>30/06/2023</a:t>
            </a:fld>
            <a:endParaRPr lang="en-GB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76F0A92D-505F-8AC3-587C-21EE38DCA0E8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099"/>
          </a:xfrm>
          <a:prstGeom prst="rect">
            <a:avLst/>
          </a:prstGeom>
          <a:noFill/>
          <a:ln w="12701">
            <a:solidFill>
              <a:srgbClr val="000000"/>
            </a:solidFill>
            <a:prstDash val="solid"/>
          </a:ln>
        </p:spPr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E75D9FD8-EEE8-0AAC-E1EE-93504AAA50BD}"/>
              </a:ext>
            </a:extLst>
          </p:cNvPr>
          <p:cNvSpPr txBox="1">
            <a:spLocks noGrp="1"/>
          </p:cNvSpPr>
          <p:nvPr>
            <p:ph type="body" sz="quarter" idx="3"/>
          </p:nvPr>
        </p:nvSpPr>
        <p:spPr>
          <a:xfrm>
            <a:off x="685800" y="4400549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24ADAF0-D2B7-63F2-DE66-F6067C86088C}"/>
              </a:ext>
            </a:extLst>
          </p:cNvPr>
          <p:cNvSpPr txBox="1">
            <a:spLocks noGrp="1"/>
          </p:cNvSpPr>
          <p:nvPr>
            <p:ph type="ftr" sz="quarter" idx="4"/>
          </p:nvPr>
        </p:nvSpPr>
        <p:spPr>
          <a:xfrm>
            <a:off x="0" y="8685208"/>
            <a:ext cx="2971800" cy="45879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>
            <a:lvl1pPr marL="0" marR="0" lvl="0" indent="0" algn="l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GB" sz="1200" b="0" i="0" u="none" strike="noStrike" kern="1200" cap="none" spc="0" baseline="0">
                <a:solidFill>
                  <a:srgbClr val="000000"/>
                </a:solidFill>
                <a:uFillTx/>
                <a:latin typeface="Calibri"/>
              </a:defRPr>
            </a:lvl1pPr>
          </a:lstStyle>
          <a:p>
            <a:pPr lvl="0"/>
            <a:endParaRPr lang="en-GB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6BBF49C-AB0A-2A2D-A6F9-430E55A86A4A}"/>
              </a:ext>
            </a:extLst>
          </p:cNvPr>
          <p:cNvSpPr txBox="1">
            <a:spLocks noGrp="1"/>
          </p:cNvSpPr>
          <p:nvPr>
            <p:ph type="sldNum" sz="quarter" idx="5"/>
          </p:nvPr>
        </p:nvSpPr>
        <p:spPr>
          <a:xfrm>
            <a:off x="3884608" y="8685208"/>
            <a:ext cx="2971800" cy="45879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>
            <a:lvl1pPr marL="0" marR="0" lvl="0" indent="0" algn="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GB" sz="1200" b="0" i="0" u="none" strike="noStrike" kern="1200" cap="none" spc="0" baseline="0">
                <a:solidFill>
                  <a:srgbClr val="000000"/>
                </a:solidFill>
                <a:uFillTx/>
                <a:latin typeface="Calibri"/>
              </a:defRPr>
            </a:lvl1pPr>
          </a:lstStyle>
          <a:p>
            <a:pPr lvl="0"/>
            <a:fld id="{5BED22F5-7763-4B6B-90C8-A4D8942776AC}" type="slidenum"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5026377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marR="0" lvl="0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en-US" sz="1200" b="0" i="0" u="none" strike="noStrike" kern="1200" cap="none" spc="0" baseline="0">
        <a:solidFill>
          <a:srgbClr val="000000"/>
        </a:solidFill>
        <a:uFillTx/>
        <a:latin typeface="Calibri"/>
      </a:defRPr>
    </a:lvl1pPr>
    <a:lvl2pPr marL="457200" marR="0" lvl="1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en-US" sz="1200" b="0" i="0" u="none" strike="noStrike" kern="1200" cap="none" spc="0" baseline="0">
        <a:solidFill>
          <a:srgbClr val="000000"/>
        </a:solidFill>
        <a:uFillTx/>
        <a:latin typeface="Calibri"/>
      </a:defRPr>
    </a:lvl2pPr>
    <a:lvl3pPr marL="914400" marR="0" lvl="2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en-US" sz="1200" b="0" i="0" u="none" strike="noStrike" kern="1200" cap="none" spc="0" baseline="0">
        <a:solidFill>
          <a:srgbClr val="000000"/>
        </a:solidFill>
        <a:uFillTx/>
        <a:latin typeface="Calibri"/>
      </a:defRPr>
    </a:lvl3pPr>
    <a:lvl4pPr marL="1371600" marR="0" lvl="3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en-US" sz="1200" b="0" i="0" u="none" strike="noStrike" kern="1200" cap="none" spc="0" baseline="0">
        <a:solidFill>
          <a:srgbClr val="000000"/>
        </a:solidFill>
        <a:uFillTx/>
        <a:latin typeface="Calibri"/>
      </a:defRPr>
    </a:lvl4pPr>
    <a:lvl5pPr marL="1828800" marR="0" lvl="4" indent="0" algn="l" defTabSz="914400" rtl="0" fontAlgn="auto" hangingPunct="1">
      <a:lnSpc>
        <a:spcPct val="100000"/>
      </a:lnSpc>
      <a:spcBef>
        <a:spcPts val="0"/>
      </a:spcBef>
      <a:spcAft>
        <a:spcPts val="0"/>
      </a:spcAft>
      <a:buNone/>
      <a:tabLst/>
      <a:defRPr lang="en-US" sz="1200" b="0" i="0" u="none" strike="noStrike" kern="1200" cap="none" spc="0" baseline="0">
        <a:solidFill>
          <a:srgbClr val="000000"/>
        </a:solidFill>
        <a:uFillTx/>
        <a:latin typeface="Calibri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dia-afbeelding 1">
            <a:extLst>
              <a:ext uri="{FF2B5EF4-FFF2-40B4-BE49-F238E27FC236}">
                <a16:creationId xmlns:a16="http://schemas.microsoft.com/office/drawing/2014/main" id="{D199FD6A-F163-3A22-43A5-FA86D1DF14D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Tijdelijke aanduiding voor notities 2">
            <a:extLst>
              <a:ext uri="{FF2B5EF4-FFF2-40B4-BE49-F238E27FC236}">
                <a16:creationId xmlns:a16="http://schemas.microsoft.com/office/drawing/2014/main" id="{47D5A52F-DE77-72EF-35F0-6D672B8F8839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4EFCF606-7543-0140-A371-AB88650FA67D}"/>
              </a:ext>
            </a:extLst>
          </p:cNvPr>
          <p:cNvSpPr txBox="1"/>
          <p:nvPr/>
        </p:nvSpPr>
        <p:spPr>
          <a:xfrm>
            <a:off x="3884608" y="8685208"/>
            <a:ext cx="2971800" cy="458791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/>
          <a:p>
            <a:pPr marL="0" marR="0" lvl="0" indent="0" algn="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7C5EFE83-F947-4449-96FF-F5BC268FA4ED}" type="slidenum">
              <a:t>1</a:t>
            </a:fld>
            <a:endParaRPr lang="en-GB" sz="1200" b="0" i="0" u="none" strike="noStrike" kern="1200" cap="none" spc="0" baseline="0">
              <a:solidFill>
                <a:srgbClr val="000000"/>
              </a:solidFill>
              <a:uFillTx/>
              <a:latin typeface="Calibri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1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7923288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1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2129294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1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4696874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arithmetic progress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2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8774761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2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830479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9A0A48-EDB1-4AFE-B1B7-10CE2A416496}" type="slidenum">
              <a:rPr lang="en-GB" smtClean="0"/>
              <a:t>23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9E4BC69-0DF3-E67F-BE08-9B90B016746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CA"/>
              <a:t>* L. Zhuang et al, Programmable photonic signal processor chip for radiofrequency applications, Monash University, 2015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03443417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/>
              <a:t>11</a:t>
            </a:r>
          </a:p>
          <a:p>
            <a:r>
              <a:rPr lang="en-CA" dirty="0"/>
              <a:t>8+7+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2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2624231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DF624826-6C25-AE8A-FCFE-A0CC1495457A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F973073-AD63-7350-B358-9DCD31D78B53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EBED6A-62C2-84F0-4468-7AB4F9E6D134}"/>
              </a:ext>
            </a:extLst>
          </p:cNvPr>
          <p:cNvSpPr txBox="1"/>
          <p:nvPr/>
        </p:nvSpPr>
        <p:spPr>
          <a:xfrm>
            <a:off x="3884608" y="8685208"/>
            <a:ext cx="2971800" cy="458791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/>
          <a:p>
            <a:pPr marL="0" marR="0" lvl="0" indent="0" algn="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0377E42B-1984-4DFB-BFC0-1FCCAE83DA0C}" type="slidenum">
              <a:t>26</a:t>
            </a:fld>
            <a:endParaRPr lang="en-GB" sz="1200" b="0" i="0" u="none" strike="noStrike" kern="1200" cap="none" spc="0" baseline="0">
              <a:solidFill>
                <a:srgbClr val="000000"/>
              </a:solidFill>
              <a:uFillTx/>
              <a:latin typeface="Calibri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3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6461072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3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412411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5E20312-53F5-58EC-5625-F46BB5044CB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47F59FE-3222-AC24-F3C8-3690027BA306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ED2EC8-DB42-C25F-0677-528A6595501D}"/>
              </a:ext>
            </a:extLst>
          </p:cNvPr>
          <p:cNvSpPr txBox="1"/>
          <p:nvPr/>
        </p:nvSpPr>
        <p:spPr>
          <a:xfrm>
            <a:off x="3884608" y="8685208"/>
            <a:ext cx="2971800" cy="458791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/>
          <a:p>
            <a:pPr marL="0" marR="0" lvl="0" indent="0" algn="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A53274A7-33C2-449C-9218-EF40616955DD}" type="slidenum">
              <a:t>4</a:t>
            </a:fld>
            <a:endParaRPr lang="en-GB" sz="1200" b="0" i="0" u="none" strike="noStrike" kern="1200" cap="none" spc="0" baseline="0">
              <a:solidFill>
                <a:srgbClr val="000000"/>
              </a:solidFill>
              <a:uFillTx/>
              <a:latin typeface="Calibri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dirty="0" err="1"/>
              <a:t>Mathmatical</a:t>
            </a:r>
            <a:r>
              <a:rPr lang="en-CA" dirty="0"/>
              <a:t> estimation based on the topology, the router will speed u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3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5249553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3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68726661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39A0A48-EDB1-4AFE-B1B7-10CE2A416496}" type="slidenum">
              <a:rPr lang="en-GB" smtClean="0"/>
              <a:t>39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9E4BC69-0DF3-E67F-BE08-9B90B016746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/>
        <p:txBody>
          <a:bodyPr/>
          <a:lstStyle/>
          <a:p>
            <a:r>
              <a:rPr lang="en-CA"/>
              <a:t>* L. Zhuang et al, Programmable photonic signal processor chip for radiofrequency applications, Monash University, 2015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443694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4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7008625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5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3058696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AF45EA1-00DC-96B6-6FE3-3AF0EE9AC49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6B07288-554C-B1D1-994A-732907DE1754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pPr algn="l" rtl="0" fontAlgn="ctr"/>
            <a:r>
              <a:rPr lang="en-CA" b="0" i="0" dirty="0">
                <a:solidFill>
                  <a:srgbClr val="3C4043"/>
                </a:solidFill>
                <a:effectLst/>
                <a:latin typeface="Roboto" panose="02000000000000000000" pitchFamily="2" charset="0"/>
              </a:rPr>
              <a:t>and so on </a:t>
            </a:r>
            <a:br>
              <a:rPr lang="en-CA" b="0" i="0" dirty="0">
                <a:solidFill>
                  <a:srgbClr val="5F6368"/>
                </a:solidFill>
                <a:effectLst/>
                <a:latin typeface="Roboto" panose="02000000000000000000" pitchFamily="2" charset="0"/>
              </a:rPr>
            </a:br>
            <a:endParaRPr lang="en-CA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C5D84E-E589-C663-B878-5555EE0E3F31}"/>
              </a:ext>
            </a:extLst>
          </p:cNvPr>
          <p:cNvSpPr txBox="1"/>
          <p:nvPr/>
        </p:nvSpPr>
        <p:spPr>
          <a:xfrm>
            <a:off x="3884608" y="8685208"/>
            <a:ext cx="2971800" cy="458791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/>
          <a:p>
            <a:pPr marL="0" marR="0" lvl="0" indent="0" algn="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19503B7B-D422-4FE4-ADD9-3D6B3BAEE6E9}" type="slidenum">
              <a:t>6</a:t>
            </a:fld>
            <a:endParaRPr lang="en-GB" sz="1200" b="0" i="0" u="none" strike="noStrike" kern="1200" cap="none" spc="0" baseline="0">
              <a:solidFill>
                <a:srgbClr val="000000"/>
              </a:solidFill>
              <a:uFillTx/>
              <a:latin typeface="Calibri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62712082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1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5391492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11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8280351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5E20312-53F5-58EC-5625-F46BB5044CB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47F59FE-3222-AC24-F3C8-3690027BA306}"/>
              </a:ext>
            </a:extLst>
          </p:cNvPr>
          <p:cNvSpPr txBox="1">
            <a:spLocks noGrp="1"/>
          </p:cNvSpPr>
          <p:nvPr>
            <p:ph type="body" sz="quarter" idx="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ED2EC8-DB42-C25F-0677-528A6595501D}"/>
              </a:ext>
            </a:extLst>
          </p:cNvPr>
          <p:cNvSpPr txBox="1"/>
          <p:nvPr/>
        </p:nvSpPr>
        <p:spPr>
          <a:xfrm>
            <a:off x="3884608" y="8685208"/>
            <a:ext cx="2971800" cy="458791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/>
          <a:p>
            <a:pPr marL="0" marR="0" lvl="0" indent="0" algn="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A53274A7-33C2-449C-9218-EF40616955DD}" type="slidenum">
              <a:t>12</a:t>
            </a:fld>
            <a:endParaRPr lang="en-GB" sz="1200" b="0" i="0" u="none" strike="noStrike" kern="1200" cap="none" spc="0" baseline="0">
              <a:solidFill>
                <a:srgbClr val="000000"/>
              </a:solidFill>
              <a:uFillTx/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338750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lvl="0"/>
            <a:fld id="{5BED22F5-7763-4B6B-90C8-A4D8942776AC}" type="slidenum">
              <a:rPr lang="en-CA" smtClean="0"/>
              <a:t>14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6097147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Corporate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D115263-643F-A66C-1393-599D534F5B9E}"/>
              </a:ext>
            </a:extLst>
          </p:cNvPr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CF0B8542-7ED8-45D5-8809-BFF314AA6EA1}" type="datetime1">
              <a:rPr lang="en-GB" smtClean="0"/>
              <a:t>30/06/2023</a:t>
            </a:fld>
            <a:endParaRPr lang="en-GB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907B287-5BEB-9290-D177-3CD297935B5F}"/>
              </a:ext>
            </a:extLst>
          </p:cNvPr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n-CA"/>
              <a:t>[7] Vansteenkiste et al., "A connection-based router for FPGAs," IEEE FPT, 2013.</a:t>
            </a:r>
            <a:endParaRPr lang="en-GB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5C6159C-E0B7-4889-543C-A74B8A00603B}"/>
              </a:ext>
            </a:extLst>
          </p:cNvPr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64AD041A-2B16-4059-BB4F-7088D1DAC347}" type="slidenum">
              <a:t>‹#›</a:t>
            </a:fld>
            <a:endParaRPr lang="en-GB"/>
          </a:p>
        </p:txBody>
      </p:sp>
      <p:pic>
        <p:nvPicPr>
          <p:cNvPr id="5" name="Logo Large EN">
            <a:extLst>
              <a:ext uri="{FF2B5EF4-FFF2-40B4-BE49-F238E27FC236}">
                <a16:creationId xmlns:a16="http://schemas.microsoft.com/office/drawing/2014/main" id="{C209C055-C378-B4BD-0A46-6B3102F6B3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77748" y="2283677"/>
            <a:ext cx="4800609" cy="4172718"/>
          </a:xfrm>
          <a:prstGeom prst="rect">
            <a:avLst/>
          </a:prstGeom>
          <a:noFill/>
          <a:ln cap="flat">
            <a:noFill/>
          </a:ln>
        </p:spPr>
      </p:pic>
    </p:spTree>
    <p:extLst>
      <p:ext uri="{BB962C8B-B14F-4D97-AF65-F5344CB8AC3E}">
        <p14:creationId xmlns:p14="http://schemas.microsoft.com/office/powerpoint/2010/main" val="18615632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losing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C9791277-CCCB-F422-C4C4-279DF1D22D3C}"/>
              </a:ext>
            </a:extLst>
          </p:cNvPr>
          <p:cNvSpPr/>
          <p:nvPr/>
        </p:nvSpPr>
        <p:spPr>
          <a:xfrm>
            <a:off x="914400" y="1393198"/>
            <a:ext cx="16424279" cy="6505197"/>
          </a:xfrm>
          <a:prstGeom prst="rect">
            <a:avLst/>
          </a:prstGeom>
          <a:solidFill>
            <a:srgbClr val="1E64C8"/>
          </a:solidFill>
          <a:ln cap="flat">
            <a:noFill/>
            <a:prstDash val="solid"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GB" sz="2560" b="0" i="0" u="none" strike="noStrike" kern="1200" cap="none" spc="0" baseline="0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466A5C3E-4575-4D14-0A22-A557D7F3BC31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291077" y="1743239"/>
            <a:ext cx="7416003" cy="5769598"/>
          </a:xfrm>
        </p:spPr>
        <p:txBody>
          <a:bodyPr/>
          <a:lstStyle>
            <a:lvl1pPr>
              <a:lnSpc>
                <a:spcPts val="3500"/>
              </a:lnSpc>
              <a:defRPr lang="en-GB" sz="2500" u="none" cap="none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</a:defRPr>
            </a:lvl1pPr>
          </a:lstStyle>
          <a:p>
            <a:pPr lvl="0"/>
            <a:r>
              <a:rPr lang="en-GB"/>
              <a:t>Click to add presenters contact data</a:t>
            </a:r>
          </a:p>
        </p:txBody>
      </p:sp>
      <p:sp>
        <p:nvSpPr>
          <p:cNvPr id="4" name="Titles positoning box" hidden="1">
            <a:extLst>
              <a:ext uri="{FF2B5EF4-FFF2-40B4-BE49-F238E27FC236}">
                <a16:creationId xmlns:a16="http://schemas.microsoft.com/office/drawing/2014/main" id="{6D15A054-368A-5FAB-AED2-9A48CDD6AB49}"/>
              </a:ext>
            </a:extLst>
          </p:cNvPr>
          <p:cNvSpPr/>
          <p:nvPr/>
        </p:nvSpPr>
        <p:spPr>
          <a:xfrm>
            <a:off x="1371600" y="1828800"/>
            <a:ext cx="15011997" cy="5999762"/>
          </a:xfrm>
          <a:prstGeom prst="rect">
            <a:avLst/>
          </a:prstGeom>
          <a:noFill/>
          <a:ln w="12701" cap="flat">
            <a:solidFill>
              <a:srgbClr val="99CCEF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GB" sz="2560" b="0" i="0" u="none" strike="noStrike" kern="1200" cap="none" spc="0" baseline="0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5" name="Tijdelijke aanduiding voor tekst 4">
            <a:extLst>
              <a:ext uri="{FF2B5EF4-FFF2-40B4-BE49-F238E27FC236}">
                <a16:creationId xmlns:a16="http://schemas.microsoft.com/office/drawing/2014/main" id="{1B4050DC-C891-7D9A-1FB5-CEB06FDE0253}"/>
              </a:ext>
            </a:extLst>
          </p:cNvPr>
          <p:cNvSpPr txBox="1">
            <a:spLocks noGrp="1"/>
          </p:cNvSpPr>
          <p:nvPr>
            <p:ph type="body" idx="4294967295"/>
          </p:nvPr>
        </p:nvSpPr>
        <p:spPr>
          <a:xfrm>
            <a:off x="9215999" y="3096002"/>
            <a:ext cx="7257601" cy="2091296"/>
          </a:xfrm>
        </p:spPr>
        <p:txBody>
          <a:bodyPr/>
          <a:lstStyle>
            <a:lvl1pPr>
              <a:lnSpc>
                <a:spcPts val="3500"/>
              </a:lnSpc>
              <a:defRPr lang="en-GB" sz="2400">
                <a:solidFill>
                  <a:srgbClr val="FFFFFF"/>
                </a:solidFill>
              </a:defRPr>
            </a:lvl1pPr>
          </a:lstStyle>
          <a:p>
            <a:pPr lvl="0"/>
            <a:r>
              <a:rPr lang="en-GB"/>
              <a:t>Click to add social media names</a:t>
            </a:r>
            <a:endParaRPr lang="nl-NL"/>
          </a:p>
        </p:txBody>
      </p:sp>
      <p:pic>
        <p:nvPicPr>
          <p:cNvPr id="6" name="Afbeelding 8">
            <a:extLst>
              <a:ext uri="{FF2B5EF4-FFF2-40B4-BE49-F238E27FC236}">
                <a16:creationId xmlns:a16="http://schemas.microsoft.com/office/drawing/2014/main" id="{BB5B5B65-F162-E4B4-E641-B6547248DC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396" y="0"/>
            <a:ext cx="4179594" cy="1393198"/>
          </a:xfrm>
          <a:prstGeom prst="rect">
            <a:avLst/>
          </a:prstGeom>
          <a:noFill/>
          <a:ln cap="flat">
            <a:noFill/>
          </a:ln>
        </p:spPr>
      </p:pic>
    </p:spTree>
    <p:extLst>
      <p:ext uri="{BB962C8B-B14F-4D97-AF65-F5344CB8AC3E}">
        <p14:creationId xmlns:p14="http://schemas.microsoft.com/office/powerpoint/2010/main" val="7183592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B4C967-D00E-69DB-6FDA-BB3E5685EEAC}"/>
              </a:ext>
            </a:extLst>
          </p:cNvPr>
          <p:cNvSpPr txBox="1">
            <a:spLocks noGrp="1"/>
          </p:cNvSpPr>
          <p:nvPr>
            <p:ph type="ctrTitle"/>
          </p:nvPr>
        </p:nvSpPr>
        <p:spPr>
          <a:xfrm>
            <a:off x="2167338" y="1596249"/>
            <a:ext cx="13004002" cy="3395697"/>
          </a:xfrm>
        </p:spPr>
        <p:txBody>
          <a:bodyPr anchor="b" anchorCtr="1"/>
          <a:lstStyle>
            <a:lvl1pPr algn="ctr">
              <a:defRPr lang="en-US" sz="8533"/>
            </a:lvl1pPr>
          </a:lstStyle>
          <a:p>
            <a:pPr lvl="0"/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328D0BF-F971-C43A-8F5A-FFEF1733C50B}"/>
              </a:ext>
            </a:extLst>
          </p:cNvPr>
          <p:cNvSpPr txBox="1">
            <a:spLocks noGrp="1"/>
          </p:cNvSpPr>
          <p:nvPr>
            <p:ph type="subTitle" idx="1"/>
          </p:nvPr>
        </p:nvSpPr>
        <p:spPr>
          <a:xfrm>
            <a:off x="2167338" y="5122898"/>
            <a:ext cx="13004002" cy="2354863"/>
          </a:xfrm>
        </p:spPr>
        <p:txBody>
          <a:bodyPr anchorCtr="1"/>
          <a:lstStyle>
            <a:lvl1pPr algn="ctr">
              <a:defRPr lang="en-US" sz="3413"/>
            </a:lvl1pPr>
          </a:lstStyle>
          <a:p>
            <a:pPr lvl="0"/>
            <a:r>
              <a:rPr lang="en-US"/>
              <a:t>Click to edit Master subtitle style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031DB2A-B891-86E6-44AC-C0ED8B15343E}"/>
              </a:ext>
            </a:extLst>
          </p:cNvPr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 lang="en-CA"/>
            </a:lvl1pPr>
          </a:lstStyle>
          <a:p>
            <a:pPr lvl="0"/>
            <a:fld id="{E4438019-26AC-42B3-8595-75F388DBC91D}" type="datetime1">
              <a:rPr lang="en-GB" smtClean="0"/>
              <a:t>30/06/2023</a:t>
            </a:fld>
            <a:endParaRPr lang="en-C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8B0A0B8-1AF9-F11B-1B0B-FF33F393FA3C}"/>
              </a:ext>
            </a:extLst>
          </p:cNvPr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 lang="en-CA"/>
            </a:lvl1pPr>
          </a:lstStyle>
          <a:p>
            <a:pPr lvl="0"/>
            <a:r>
              <a:rPr lang="en-CA"/>
              <a:t>[7] Vansteenkiste et al., "A connection-based router for FPGAs," IEEE FPT, 2013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DBDC7BE-8A11-2707-F8C1-32E805932D10}"/>
              </a:ext>
            </a:extLst>
          </p:cNvPr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 lang="en-CA"/>
            </a:lvl1pPr>
          </a:lstStyle>
          <a:p>
            <a:pPr lvl="0"/>
            <a:fld id="{EC1BFE3A-E7B4-42B0-BD76-49D33319AAEF}" type="slidenum"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827045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490F3D6E-D0CA-9168-C95A-C6443A9919E5}"/>
              </a:ext>
            </a:extLst>
          </p:cNvPr>
          <p:cNvSpPr/>
          <p:nvPr/>
        </p:nvSpPr>
        <p:spPr>
          <a:xfrm>
            <a:off x="914400" y="1393198"/>
            <a:ext cx="16424279" cy="6505197"/>
          </a:xfrm>
          <a:prstGeom prst="rect">
            <a:avLst/>
          </a:prstGeom>
          <a:solidFill>
            <a:srgbClr val="1E64C8"/>
          </a:solidFill>
          <a:ln cap="flat">
            <a:noFill/>
            <a:prstDash val="solid"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GB" sz="2560" b="0" i="0" u="none" strike="noStrike" kern="1200" cap="none" spc="0" baseline="0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A57C377E-AE43-A919-B3C5-B30B21457DAC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291077" y="2286000"/>
            <a:ext cx="15183365" cy="4436312"/>
          </a:xfrm>
        </p:spPr>
        <p:txBody>
          <a:bodyPr anchor="b"/>
          <a:lstStyle>
            <a:lvl1pPr>
              <a:lnSpc>
                <a:spcPts val="11000"/>
              </a:lnSpc>
              <a:defRPr lang="en-US" sz="1000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</a:defRPr>
            </a:lvl1pPr>
          </a:lstStyle>
          <a:p>
            <a:pPr lvl="0"/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4" name="Subtitle 2">
            <a:extLst>
              <a:ext uri="{FF2B5EF4-FFF2-40B4-BE49-F238E27FC236}">
                <a16:creationId xmlns:a16="http://schemas.microsoft.com/office/drawing/2014/main" id="{D7BFA0D0-1389-1691-A5D4-E5CCBEA91569}"/>
              </a:ext>
            </a:extLst>
          </p:cNvPr>
          <p:cNvSpPr txBox="1">
            <a:spLocks noGrp="1"/>
          </p:cNvSpPr>
          <p:nvPr>
            <p:ph type="subTitle" idx="4294967295"/>
          </p:nvPr>
        </p:nvSpPr>
        <p:spPr>
          <a:xfrm>
            <a:off x="1283415" y="6874715"/>
            <a:ext cx="15191027" cy="583204"/>
          </a:xfrm>
        </p:spPr>
        <p:txBody>
          <a:bodyPr/>
          <a:lstStyle>
            <a:lvl1pPr>
              <a:lnSpc>
                <a:spcPts val="3600"/>
              </a:lnSpc>
              <a:defRPr lang="en-GB" sz="3000">
                <a:solidFill>
                  <a:srgbClr val="8BBEE8"/>
                </a:solidFill>
              </a:defRPr>
            </a:lvl1pPr>
          </a:lstStyle>
          <a:p>
            <a:pPr lvl="0"/>
            <a:r>
              <a:rPr lang="en-GB"/>
              <a:t>Click to add subtitle / presenter / date [dd-mm-yyyy]</a:t>
            </a:r>
          </a:p>
        </p:txBody>
      </p:sp>
      <p:sp>
        <p:nvSpPr>
          <p:cNvPr id="5" name="Titles positoning box" hidden="1">
            <a:extLst>
              <a:ext uri="{FF2B5EF4-FFF2-40B4-BE49-F238E27FC236}">
                <a16:creationId xmlns:a16="http://schemas.microsoft.com/office/drawing/2014/main" id="{872A2E5E-8FF2-095D-C60B-96DA2D88C678}"/>
              </a:ext>
            </a:extLst>
          </p:cNvPr>
          <p:cNvSpPr/>
          <p:nvPr/>
        </p:nvSpPr>
        <p:spPr>
          <a:xfrm>
            <a:off x="1371600" y="6407996"/>
            <a:ext cx="15011997" cy="575998"/>
          </a:xfrm>
          <a:prstGeom prst="rect">
            <a:avLst/>
          </a:prstGeom>
          <a:noFill/>
          <a:ln w="12701" cap="flat">
            <a:solidFill>
              <a:srgbClr val="99CCEF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GB" sz="2560" b="0" i="0" u="none" strike="noStrike" kern="1200" cap="none" spc="0" baseline="0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6" name="Picture Placeholder 11">
            <a:extLst>
              <a:ext uri="{FF2B5EF4-FFF2-40B4-BE49-F238E27FC236}">
                <a16:creationId xmlns:a16="http://schemas.microsoft.com/office/drawing/2014/main" id="{4013A06F-0F58-4EBF-9725-4FF12C042522}"/>
              </a:ext>
            </a:extLst>
          </p:cNvPr>
          <p:cNvSpPr txBox="1">
            <a:spLocks noGrp="1"/>
          </p:cNvSpPr>
          <p:nvPr>
            <p:ph type="pic" idx="4294967295"/>
          </p:nvPr>
        </p:nvSpPr>
        <p:spPr>
          <a:xfrm>
            <a:off x="3200400" y="8366403"/>
            <a:ext cx="2286000" cy="928801"/>
          </a:xfrm>
        </p:spPr>
        <p:txBody>
          <a:bodyPr/>
          <a:lstStyle>
            <a:lvl1pPr>
              <a:defRPr lang="en-GB" sz="1600">
                <a:solidFill>
                  <a:srgbClr val="7F7F7F"/>
                </a:solidFill>
              </a:defRPr>
            </a:lvl1pPr>
          </a:lstStyle>
          <a:p>
            <a:pPr lvl="0"/>
            <a:r>
              <a:rPr lang="en-GB"/>
              <a:t>Partner Logo 1</a:t>
            </a:r>
          </a:p>
        </p:txBody>
      </p:sp>
      <p:sp>
        <p:nvSpPr>
          <p:cNvPr id="7" name="Picture Placeholder 11">
            <a:extLst>
              <a:ext uri="{FF2B5EF4-FFF2-40B4-BE49-F238E27FC236}">
                <a16:creationId xmlns:a16="http://schemas.microsoft.com/office/drawing/2014/main" id="{17D8FC91-7377-81D3-52A1-7617AC9FD561}"/>
              </a:ext>
            </a:extLst>
          </p:cNvPr>
          <p:cNvSpPr txBox="1">
            <a:spLocks noGrp="1"/>
          </p:cNvSpPr>
          <p:nvPr>
            <p:ph type="pic" idx="4294967295"/>
          </p:nvPr>
        </p:nvSpPr>
        <p:spPr>
          <a:xfrm>
            <a:off x="5713198" y="8366403"/>
            <a:ext cx="2286000" cy="928801"/>
          </a:xfrm>
        </p:spPr>
        <p:txBody>
          <a:bodyPr/>
          <a:lstStyle>
            <a:lvl1pPr>
              <a:defRPr lang="en-GB" sz="1600">
                <a:solidFill>
                  <a:srgbClr val="7F7F7F"/>
                </a:solidFill>
              </a:defRPr>
            </a:lvl1pPr>
          </a:lstStyle>
          <a:p>
            <a:pPr lvl="0"/>
            <a:r>
              <a:rPr lang="en-GB"/>
              <a:t>Partner Logo 2</a:t>
            </a:r>
          </a:p>
        </p:txBody>
      </p:sp>
      <p:sp>
        <p:nvSpPr>
          <p:cNvPr id="8" name="Picture Placeholder 11">
            <a:extLst>
              <a:ext uri="{FF2B5EF4-FFF2-40B4-BE49-F238E27FC236}">
                <a16:creationId xmlns:a16="http://schemas.microsoft.com/office/drawing/2014/main" id="{70D358E9-E7B7-765E-F6F0-BEB721FE1D6C}"/>
              </a:ext>
            </a:extLst>
          </p:cNvPr>
          <p:cNvSpPr txBox="1">
            <a:spLocks noGrp="1"/>
          </p:cNvSpPr>
          <p:nvPr>
            <p:ph type="pic" idx="4294967295"/>
          </p:nvPr>
        </p:nvSpPr>
        <p:spPr>
          <a:xfrm>
            <a:off x="8229600" y="8366403"/>
            <a:ext cx="2321999" cy="928801"/>
          </a:xfrm>
        </p:spPr>
        <p:txBody>
          <a:bodyPr/>
          <a:lstStyle>
            <a:lvl1pPr>
              <a:defRPr lang="en-GB" sz="1600">
                <a:solidFill>
                  <a:srgbClr val="7F7F7F"/>
                </a:solidFill>
              </a:defRPr>
            </a:lvl1pPr>
          </a:lstStyle>
          <a:p>
            <a:pPr lvl="0"/>
            <a:r>
              <a:rPr lang="en-GB"/>
              <a:t>Partner Logo 3</a:t>
            </a:r>
          </a:p>
        </p:txBody>
      </p:sp>
      <p:sp>
        <p:nvSpPr>
          <p:cNvPr id="9" name="Picture Placeholder 11">
            <a:extLst>
              <a:ext uri="{FF2B5EF4-FFF2-40B4-BE49-F238E27FC236}">
                <a16:creationId xmlns:a16="http://schemas.microsoft.com/office/drawing/2014/main" id="{BAB0E09E-8B87-73AA-FA06-667664013DAD}"/>
              </a:ext>
            </a:extLst>
          </p:cNvPr>
          <p:cNvSpPr txBox="1">
            <a:spLocks noGrp="1"/>
          </p:cNvSpPr>
          <p:nvPr>
            <p:ph type="pic" idx="4294967295"/>
          </p:nvPr>
        </p:nvSpPr>
        <p:spPr>
          <a:xfrm>
            <a:off x="10746001" y="8366403"/>
            <a:ext cx="2321999" cy="928801"/>
          </a:xfrm>
        </p:spPr>
        <p:txBody>
          <a:bodyPr/>
          <a:lstStyle>
            <a:lvl1pPr>
              <a:defRPr lang="en-GB" sz="1600">
                <a:solidFill>
                  <a:srgbClr val="7F7F7F"/>
                </a:solidFill>
              </a:defRPr>
            </a:lvl1pPr>
          </a:lstStyle>
          <a:p>
            <a:pPr lvl="0"/>
            <a:r>
              <a:rPr lang="en-GB"/>
              <a:t>Partner Logo 4</a:t>
            </a:r>
          </a:p>
        </p:txBody>
      </p:sp>
      <p:sp>
        <p:nvSpPr>
          <p:cNvPr id="10" name="Oranisation Placeholder">
            <a:extLst>
              <a:ext uri="{FF2B5EF4-FFF2-40B4-BE49-F238E27FC236}">
                <a16:creationId xmlns:a16="http://schemas.microsoft.com/office/drawing/2014/main" id="{012529B4-83F6-DBBB-C973-B108EDDDEEF8}"/>
              </a:ext>
            </a:extLst>
          </p:cNvPr>
          <p:cNvSpPr txBox="1">
            <a:spLocks noGrp="1"/>
          </p:cNvSpPr>
          <p:nvPr>
            <p:ph type="body" idx="4294967295"/>
          </p:nvPr>
        </p:nvSpPr>
        <p:spPr>
          <a:xfrm>
            <a:off x="8580528" y="395011"/>
            <a:ext cx="8294403" cy="539998"/>
          </a:xfrm>
        </p:spPr>
        <p:txBody>
          <a:bodyPr anchor="b"/>
          <a:lstStyle>
            <a:lvl1pPr>
              <a:lnSpc>
                <a:spcPts val="1700"/>
              </a:lnSpc>
              <a:defRPr lang="en-GB" sz="1400" b="1" u="sng" cap="all">
                <a:solidFill>
                  <a:srgbClr val="1E64C8"/>
                </a:solidFill>
                <a:uFill>
                  <a:solidFill>
                    <a:srgbClr val="FFFFFF"/>
                  </a:solidFill>
                </a:uFill>
              </a:defRPr>
            </a:lvl1pPr>
            <a:lvl2pPr marL="0" indent="0">
              <a:lnSpc>
                <a:spcPts val="1700"/>
              </a:lnSpc>
              <a:buNone/>
              <a:defRPr lang="en-GB" sz="1400" cap="all">
                <a:solidFill>
                  <a:srgbClr val="1E64C8"/>
                </a:solidFill>
              </a:defRPr>
            </a:lvl2pPr>
          </a:lstStyle>
          <a:p>
            <a:pPr lvl="0"/>
            <a:r>
              <a:rPr lang="en-GB"/>
              <a:t>Click to edit organisation styles</a:t>
            </a:r>
          </a:p>
          <a:p>
            <a:pPr lvl="1"/>
            <a:r>
              <a:rPr lang="en-GB"/>
              <a:t>Second level</a:t>
            </a:r>
          </a:p>
        </p:txBody>
      </p:sp>
      <p:pic>
        <p:nvPicPr>
          <p:cNvPr id="11" name="Afbeelding 8">
            <a:extLst>
              <a:ext uri="{FF2B5EF4-FFF2-40B4-BE49-F238E27FC236}">
                <a16:creationId xmlns:a16="http://schemas.microsoft.com/office/drawing/2014/main" id="{30FD47A4-8046-C3B5-BF80-297F4ADCCCE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396" y="0"/>
            <a:ext cx="4179594" cy="1393198"/>
          </a:xfrm>
          <a:prstGeom prst="rect">
            <a:avLst/>
          </a:prstGeom>
          <a:noFill/>
          <a:ln cap="flat">
            <a:noFill/>
          </a:ln>
        </p:spPr>
      </p:pic>
    </p:spTree>
    <p:extLst>
      <p:ext uri="{BB962C8B-B14F-4D97-AF65-F5344CB8AC3E}">
        <p14:creationId xmlns:p14="http://schemas.microsoft.com/office/powerpoint/2010/main" val="16714890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hapt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493C261C-143B-16F0-72A7-E2065BE7A049}"/>
              </a:ext>
            </a:extLst>
          </p:cNvPr>
          <p:cNvSpPr/>
          <p:nvPr/>
        </p:nvSpPr>
        <p:spPr>
          <a:xfrm>
            <a:off x="914400" y="0"/>
            <a:ext cx="16424279" cy="7898404"/>
          </a:xfrm>
          <a:prstGeom prst="rect">
            <a:avLst/>
          </a:prstGeom>
          <a:solidFill>
            <a:srgbClr val="1E64C8"/>
          </a:solidFill>
          <a:ln cap="flat">
            <a:noFill/>
            <a:prstDash val="solid"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GB" sz="2560" b="0" i="0" u="none" strike="noStrike" kern="1200" cap="none" spc="0" baseline="0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E65957B4-4D1D-BB08-EF8F-BF7A90F51E76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1291077" y="3246120"/>
            <a:ext cx="15183365" cy="4436312"/>
          </a:xfrm>
        </p:spPr>
        <p:txBody>
          <a:bodyPr anchor="b"/>
          <a:lstStyle>
            <a:lvl1pPr>
              <a:lnSpc>
                <a:spcPts val="11000"/>
              </a:lnSpc>
              <a:defRPr lang="en-GB" sz="1000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</a:defRPr>
            </a:lvl1pPr>
          </a:lstStyle>
          <a:p>
            <a:pPr lvl="0"/>
            <a:r>
              <a:rPr lang="en-GB"/>
              <a:t>Click to add chapter title</a:t>
            </a:r>
          </a:p>
        </p:txBody>
      </p:sp>
      <p:sp>
        <p:nvSpPr>
          <p:cNvPr id="4" name="Titles positoning box" hidden="1">
            <a:extLst>
              <a:ext uri="{FF2B5EF4-FFF2-40B4-BE49-F238E27FC236}">
                <a16:creationId xmlns:a16="http://schemas.microsoft.com/office/drawing/2014/main" id="{53F4D601-5D0A-01AB-E500-D30998484F04}"/>
              </a:ext>
            </a:extLst>
          </p:cNvPr>
          <p:cNvSpPr/>
          <p:nvPr/>
        </p:nvSpPr>
        <p:spPr>
          <a:xfrm>
            <a:off x="1371600" y="7344003"/>
            <a:ext cx="15011997" cy="575998"/>
          </a:xfrm>
          <a:prstGeom prst="rect">
            <a:avLst/>
          </a:prstGeom>
          <a:noFill/>
          <a:ln w="12701" cap="flat">
            <a:solidFill>
              <a:srgbClr val="99CCEF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GB" sz="2560" b="0" i="0" u="none" strike="noStrike" kern="1200" cap="none" spc="0" baseline="0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2FA57F14-E7CD-27EF-72DC-7AC0CA75F2D1}"/>
              </a:ext>
            </a:extLst>
          </p:cNvPr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204D2A7C-904E-4760-9D17-E872A9908793}" type="slidenum"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411119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DDF539-3326-094F-C1D0-77BB68CCBEAB}"/>
              </a:ext>
            </a:extLst>
          </p:cNvPr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lang="en-US"/>
            </a:lvl1pPr>
          </a:lstStyle>
          <a:p>
            <a:pPr lvl="0"/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D57AD5-AE4B-D819-D250-446E384E7E44}"/>
              </a:ext>
            </a:extLst>
          </p:cNvPr>
          <p:cNvSpPr txBox="1">
            <a:spLocks noGrp="1"/>
          </p:cNvSpPr>
          <p:nvPr>
            <p:ph idx="1"/>
          </p:nvPr>
        </p:nvSpPr>
        <p:spPr/>
        <p:txBody>
          <a:bodyPr/>
          <a:lstStyle>
            <a:lvl1pPr marL="536396" indent="-450003" defTabSz="457200">
              <a:buSzPct val="100000"/>
              <a:buFont typeface="Arial" pitchFamily="34"/>
              <a:buChar char="̶"/>
              <a:defRPr lang="en-US"/>
            </a:lvl1pPr>
            <a:lvl2pPr marL="1170002" indent="-450003">
              <a:defRPr lang="en-US"/>
            </a:lvl2pPr>
            <a:lvl3pPr marL="1756800" indent="-450003" defTabSz="457200">
              <a:defRPr lang="en-US"/>
            </a:lvl3pPr>
            <a:lvl4pPr marL="2329196" indent="-550797" defTabSz="457200">
              <a:defRPr lang="en-US"/>
            </a:lvl4pPr>
            <a:lvl5pPr marL="2962802" indent="-442798" defTabSz="457200">
              <a:buSzPct val="100000"/>
              <a:buFont typeface="Arial" pitchFamily="34"/>
              <a:buChar char="̶"/>
              <a:defRPr lang="en-US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C12409-02BE-CD37-4326-18D0A264D7A5}"/>
              </a:ext>
            </a:extLst>
          </p:cNvPr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7BD96345-FC13-4FDC-A273-34FED7E2CB01}" type="datetime1">
              <a:rPr lang="en-GB" smtClean="0"/>
              <a:t>30/06/2023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3F35C25-831F-2F66-FFE9-4A7B3802A550}"/>
              </a:ext>
            </a:extLst>
          </p:cNvPr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n-CA"/>
              <a:t>[7] Vansteenkiste et al., "A connection-based router for FPGAs," IEEE FPT, 2013.</a:t>
            </a:r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8E57206-A2A2-068F-7708-674725EA2490}"/>
              </a:ext>
            </a:extLst>
          </p:cNvPr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24A955EE-C68D-4CB9-AB62-D47181670496}" type="slidenum"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183567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, Text and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345D07-00B9-51CE-8641-27113AB471F6}"/>
              </a:ext>
            </a:extLst>
          </p:cNvPr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lang="en-US"/>
            </a:lvl1pPr>
          </a:lstStyle>
          <a:p>
            <a:pPr lvl="0"/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249334A8-403B-A5BB-8245-CF2A67B8A37A}"/>
              </a:ext>
            </a:extLst>
          </p:cNvPr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76066CBF-4706-41C1-B492-4784C6B6A6A4}" type="datetime1">
              <a:rPr lang="en-GB" smtClean="0"/>
              <a:t>30/06/2023</a:t>
            </a:fld>
            <a:endParaRPr lang="en-GB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3B3CE67B-0C5D-627A-D9DD-E0A1E5F50626}"/>
              </a:ext>
            </a:extLst>
          </p:cNvPr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n-CA"/>
              <a:t>[7] Vansteenkiste et al., "A connection-based router for FPGAs," IEEE FPT, 2013.</a:t>
            </a:r>
            <a:endParaRPr lang="en-GB"/>
          </a:p>
        </p:txBody>
      </p:sp>
      <p:sp>
        <p:nvSpPr>
          <p:cNvPr id="5" name="Picture Placeholder 7">
            <a:extLst>
              <a:ext uri="{FF2B5EF4-FFF2-40B4-BE49-F238E27FC236}">
                <a16:creationId xmlns:a16="http://schemas.microsoft.com/office/drawing/2014/main" id="{9269CAC7-CF7A-495C-AB5D-9A466A129E9F}"/>
              </a:ext>
            </a:extLst>
          </p:cNvPr>
          <p:cNvSpPr txBox="1">
            <a:spLocks noGrp="1"/>
          </p:cNvSpPr>
          <p:nvPr>
            <p:ph type="pic" idx="4294967295"/>
          </p:nvPr>
        </p:nvSpPr>
        <p:spPr>
          <a:xfrm>
            <a:off x="10104440" y="1371920"/>
            <a:ext cx="6299996" cy="6498000"/>
          </a:xfrm>
        </p:spPr>
        <p:txBody>
          <a:bodyPr/>
          <a:lstStyle>
            <a:lvl1pPr>
              <a:defRPr lang="en-GB">
                <a:solidFill>
                  <a:srgbClr val="7F7F7F"/>
                </a:solidFill>
              </a:defRPr>
            </a:lvl1pPr>
          </a:lstStyle>
          <a:p>
            <a:pPr lvl="0"/>
            <a:r>
              <a:rPr lang="en-GB"/>
              <a:t>Photo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C024DB2-F467-37E7-E5EC-D6A49E191281}"/>
              </a:ext>
            </a:extLst>
          </p:cNvPr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85B2A9C1-2D74-44F0-A913-E63D2182D273}" type="slidenum">
              <a:t>‹#›</a:t>
            </a:fld>
            <a:endParaRPr lang="en-GB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0001B4CF-7F21-B5EE-9616-2A13C8E10F1D}"/>
              </a:ext>
            </a:extLst>
          </p:cNvPr>
          <p:cNvSpPr txBox="1">
            <a:spLocks noGrp="1"/>
          </p:cNvSpPr>
          <p:nvPr>
            <p:ph idx="4294967295"/>
          </p:nvPr>
        </p:nvSpPr>
        <p:spPr>
          <a:xfrm>
            <a:off x="835825" y="1194361"/>
            <a:ext cx="8441996" cy="6695995"/>
          </a:xfrm>
        </p:spPr>
        <p:txBody>
          <a:bodyPr/>
          <a:lstStyle>
            <a:lvl1pPr defTabSz="457200">
              <a:defRPr lang="en-US"/>
            </a:lvl1pPr>
            <a:lvl2pPr>
              <a:defRPr lang="en-US"/>
            </a:lvl2pPr>
            <a:lvl3pPr defTabSz="457200">
              <a:defRPr lang="en-US"/>
            </a:lvl3pPr>
            <a:lvl4pPr defTabSz="457200">
              <a:defRPr lang="en-US"/>
            </a:lvl4pPr>
            <a:lvl5pPr defTabSz="457200">
              <a:defRPr lang="en-US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9908503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469F98-F480-167E-DD86-5CD6139513B7}"/>
              </a:ext>
            </a:extLst>
          </p:cNvPr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lang="en-US"/>
            </a:lvl1pPr>
          </a:lstStyle>
          <a:p>
            <a:pPr lvl="0"/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06B515D-4385-23D0-6A2C-9DFA40E7D8F6}"/>
              </a:ext>
            </a:extLst>
          </p:cNvPr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5C38310C-C6F9-4366-8B6C-43A10D6FF1C9}" type="datetime1">
              <a:rPr lang="en-GB" smtClean="0"/>
              <a:t>30/06/2023</a:t>
            </a:fld>
            <a:endParaRPr lang="en-GB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DA56A6-2B40-F0AF-87C7-F3709E9EA687}"/>
              </a:ext>
            </a:extLst>
          </p:cNvPr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n-CA"/>
              <a:t>[7] Vansteenkiste et al., "A connection-based router for FPGAs," IEEE FPT, 2013.</a:t>
            </a:r>
            <a:endParaRPr lang="en-GB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061D5D9-5205-5CAD-3A4B-97ABC6769655}"/>
              </a:ext>
            </a:extLst>
          </p:cNvPr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1A30C424-35F5-44FE-B9A2-5D429E791172}" type="slidenum">
              <a:t>‹#›</a:t>
            </a:fld>
            <a:endParaRPr lang="en-GB"/>
          </a:p>
        </p:txBody>
      </p:sp>
      <p:sp>
        <p:nvSpPr>
          <p:cNvPr id="6" name="Picture Placeholder 6">
            <a:extLst>
              <a:ext uri="{FF2B5EF4-FFF2-40B4-BE49-F238E27FC236}">
                <a16:creationId xmlns:a16="http://schemas.microsoft.com/office/drawing/2014/main" id="{07174654-57EF-AA4E-1E6A-CD506610E666}"/>
              </a:ext>
            </a:extLst>
          </p:cNvPr>
          <p:cNvSpPr txBox="1">
            <a:spLocks noGrp="1"/>
          </p:cNvSpPr>
          <p:nvPr>
            <p:ph type="pic" idx="4294967295"/>
          </p:nvPr>
        </p:nvSpPr>
        <p:spPr>
          <a:xfrm>
            <a:off x="952036" y="1371600"/>
            <a:ext cx="15479996" cy="6501603"/>
          </a:xfrm>
        </p:spPr>
        <p:txBody>
          <a:bodyPr/>
          <a:lstStyle>
            <a:lvl1pPr>
              <a:defRPr lang="en-GB">
                <a:solidFill>
                  <a:srgbClr val="7F7F7F"/>
                </a:solidFill>
              </a:defRPr>
            </a:lvl1pPr>
          </a:lstStyle>
          <a:p>
            <a:pPr lvl="0"/>
            <a:r>
              <a:rPr lang="en-GB"/>
              <a:t>Photo</a:t>
            </a:r>
          </a:p>
        </p:txBody>
      </p:sp>
    </p:spTree>
    <p:extLst>
      <p:ext uri="{BB962C8B-B14F-4D97-AF65-F5344CB8AC3E}">
        <p14:creationId xmlns:p14="http://schemas.microsoft.com/office/powerpoint/2010/main" val="11425063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hoto Only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0F76EA4-0B6B-AF90-651A-07D189C45320}"/>
              </a:ext>
            </a:extLst>
          </p:cNvPr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5EEEB345-36AA-42A3-8787-390A7A6046FA}" type="datetime1">
              <a:rPr lang="en-GB" smtClean="0"/>
              <a:t>30/06/2023</a:t>
            </a:fld>
            <a:endParaRPr lang="en-GB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B4B1EC1-8006-8B90-BE05-8F1F0FA03749}"/>
              </a:ext>
            </a:extLst>
          </p:cNvPr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n-CA"/>
              <a:t>[7] Vansteenkiste et al., "A connection-based router for FPGAs," IEEE FPT, 2013.</a:t>
            </a:r>
            <a:endParaRPr lang="en-GB"/>
          </a:p>
        </p:txBody>
      </p:sp>
      <p:sp>
        <p:nvSpPr>
          <p:cNvPr id="4" name="Covering Background">
            <a:extLst>
              <a:ext uri="{FF2B5EF4-FFF2-40B4-BE49-F238E27FC236}">
                <a16:creationId xmlns:a16="http://schemas.microsoft.com/office/drawing/2014/main" id="{5273AB46-AAA5-84C9-B6D8-87F5F63080D6}"/>
              </a:ext>
            </a:extLst>
          </p:cNvPr>
          <p:cNvSpPr/>
          <p:nvPr/>
        </p:nvSpPr>
        <p:spPr>
          <a:xfrm>
            <a:off x="0" y="0"/>
            <a:ext cx="17337600" cy="9753603"/>
          </a:xfrm>
          <a:prstGeom prst="rect">
            <a:avLst/>
          </a:prstGeom>
          <a:solidFill>
            <a:srgbClr val="FFFFFF"/>
          </a:solidFill>
          <a:ln w="12701" cap="flat">
            <a:solidFill>
              <a:srgbClr val="658BAA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GB" sz="2560" b="0" i="0" u="none" strike="noStrike" kern="1200" cap="none" spc="0" baseline="0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5" name="Picture Placeholder 5">
            <a:extLst>
              <a:ext uri="{FF2B5EF4-FFF2-40B4-BE49-F238E27FC236}">
                <a16:creationId xmlns:a16="http://schemas.microsoft.com/office/drawing/2014/main" id="{85AD66AF-2D45-C924-637D-3E3250EE808D}"/>
              </a:ext>
            </a:extLst>
          </p:cNvPr>
          <p:cNvSpPr txBox="1">
            <a:spLocks noGrp="1"/>
          </p:cNvSpPr>
          <p:nvPr>
            <p:ph type="pic" idx="4294967295"/>
          </p:nvPr>
        </p:nvSpPr>
        <p:spPr>
          <a:xfrm>
            <a:off x="0" y="0"/>
            <a:ext cx="17337600" cy="9753603"/>
          </a:xfrm>
        </p:spPr>
        <p:txBody>
          <a:bodyPr/>
          <a:lstStyle>
            <a:lvl1pPr>
              <a:defRPr lang="en-GB">
                <a:solidFill>
                  <a:srgbClr val="7F7F7F"/>
                </a:solidFill>
              </a:defRPr>
            </a:lvl1pPr>
          </a:lstStyle>
          <a:p>
            <a:pPr lvl="0"/>
            <a:r>
              <a:rPr lang="en-GB"/>
              <a:t>Photo</a:t>
            </a:r>
          </a:p>
        </p:txBody>
      </p:sp>
    </p:spTree>
    <p:extLst>
      <p:ext uri="{BB962C8B-B14F-4D97-AF65-F5344CB8AC3E}">
        <p14:creationId xmlns:p14="http://schemas.microsoft.com/office/powerpoint/2010/main" val="100035161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ue textbox over picture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icture Placeholder 5">
            <a:extLst>
              <a:ext uri="{FF2B5EF4-FFF2-40B4-BE49-F238E27FC236}">
                <a16:creationId xmlns:a16="http://schemas.microsoft.com/office/drawing/2014/main" id="{4D6B58AA-BA59-FAFD-D0F1-CD65764F080B}"/>
              </a:ext>
            </a:extLst>
          </p:cNvPr>
          <p:cNvSpPr txBox="1">
            <a:spLocks noGrp="1"/>
          </p:cNvSpPr>
          <p:nvPr>
            <p:ph type="pic" idx="4294967295"/>
          </p:nvPr>
        </p:nvSpPr>
        <p:spPr>
          <a:xfrm>
            <a:off x="914400" y="0"/>
            <a:ext cx="16424279" cy="7920002"/>
          </a:xfrm>
        </p:spPr>
        <p:txBody>
          <a:bodyPr/>
          <a:lstStyle>
            <a:lvl1pPr marL="85725">
              <a:defRPr lang="nl-BE">
                <a:solidFill>
                  <a:srgbClr val="7F7F7F"/>
                </a:solidFill>
              </a:defRPr>
            </a:lvl1pPr>
          </a:lstStyle>
          <a:p>
            <a:pPr lvl="0"/>
            <a:r>
              <a:rPr lang="nl-BE"/>
              <a:t>Picture</a:t>
            </a:r>
          </a:p>
        </p:txBody>
      </p:sp>
      <p:sp>
        <p:nvSpPr>
          <p:cNvPr id="3" name="Date Placeholder 1">
            <a:extLst>
              <a:ext uri="{FF2B5EF4-FFF2-40B4-BE49-F238E27FC236}">
                <a16:creationId xmlns:a16="http://schemas.microsoft.com/office/drawing/2014/main" id="{40B318AE-BB7E-16FF-A9B7-249A7F044621}"/>
              </a:ext>
            </a:extLst>
          </p:cNvPr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 lang="nl-NL"/>
            </a:lvl1pPr>
          </a:lstStyle>
          <a:p>
            <a:pPr lvl="0"/>
            <a:fld id="{B1712740-7627-47CE-B0A1-D351B7A3C0DF}" type="datetime1">
              <a:rPr lang="en-GB" smtClean="0"/>
              <a:t>30/06/2023</a:t>
            </a:fld>
            <a:endParaRPr lang="nl-NL"/>
          </a:p>
        </p:txBody>
      </p:sp>
      <p:sp>
        <p:nvSpPr>
          <p:cNvPr id="4" name="Footer Placeholder 2">
            <a:extLst>
              <a:ext uri="{FF2B5EF4-FFF2-40B4-BE49-F238E27FC236}">
                <a16:creationId xmlns:a16="http://schemas.microsoft.com/office/drawing/2014/main" id="{4B604DE8-2C0B-4C8D-AFFE-39DE916C0560}"/>
              </a:ext>
            </a:extLst>
          </p:cNvPr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 lang="nl-NL"/>
            </a:lvl1pPr>
          </a:lstStyle>
          <a:p>
            <a:pPr lvl="0"/>
            <a:r>
              <a:rPr lang="en-CA"/>
              <a:t>[7] Vansteenkiste et al., "A connection-based router for FPGAs," IEEE FPT, 2013.</a:t>
            </a:r>
            <a:endParaRPr lang="nl-NL"/>
          </a:p>
        </p:txBody>
      </p:sp>
      <p:sp>
        <p:nvSpPr>
          <p:cNvPr id="5" name="Tijdelijke aanduiding voor tekst 7">
            <a:extLst>
              <a:ext uri="{FF2B5EF4-FFF2-40B4-BE49-F238E27FC236}">
                <a16:creationId xmlns:a16="http://schemas.microsoft.com/office/drawing/2014/main" id="{7A8E6813-CB1C-1356-70E7-14A8A0DC47C0}"/>
              </a:ext>
            </a:extLst>
          </p:cNvPr>
          <p:cNvSpPr txBox="1">
            <a:spLocks noGrp="1"/>
          </p:cNvSpPr>
          <p:nvPr>
            <p:ph type="body" idx="4294967295"/>
          </p:nvPr>
        </p:nvSpPr>
        <p:spPr>
          <a:xfrm>
            <a:off x="914400" y="2691975"/>
            <a:ext cx="6764402" cy="5230797"/>
          </a:xfrm>
          <a:solidFill>
            <a:srgbClr val="1E64C8"/>
          </a:solidFill>
        </p:spPr>
        <p:txBody>
          <a:bodyPr anchor="b">
            <a:noAutofit/>
          </a:bodyPr>
          <a:lstStyle>
            <a:lvl1pPr marL="85725">
              <a:defRPr lang="en-GB" sz="10000" u="sng" cap="all">
                <a:solidFill>
                  <a:srgbClr val="FFFFFF"/>
                </a:solidFill>
              </a:defRPr>
            </a:lvl1pPr>
          </a:lstStyle>
          <a:p>
            <a:pPr lvl="0"/>
            <a:r>
              <a:rPr lang="en-GB"/>
              <a:t>Click to add  text</a:t>
            </a:r>
          </a:p>
        </p:txBody>
      </p:sp>
    </p:spTree>
    <p:extLst>
      <p:ext uri="{BB962C8B-B14F-4D97-AF65-F5344CB8AC3E}">
        <p14:creationId xmlns:p14="http://schemas.microsoft.com/office/powerpoint/2010/main" val="6473382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Light blue textbox over picture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3F274D83-4C2E-DE18-759A-5E5990A118F6}"/>
              </a:ext>
            </a:extLst>
          </p:cNvPr>
          <p:cNvSpPr/>
          <p:nvPr/>
        </p:nvSpPr>
        <p:spPr>
          <a:xfrm>
            <a:off x="914400" y="0"/>
            <a:ext cx="16424279" cy="7898404"/>
          </a:xfrm>
          <a:prstGeom prst="rect">
            <a:avLst/>
          </a:prstGeom>
          <a:solidFill>
            <a:srgbClr val="1E64C8"/>
          </a:solidFill>
          <a:ln w="12701" cap="flat">
            <a:solidFill>
              <a:srgbClr val="658BAA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nl-BE" sz="2560" b="0" i="0" u="none" strike="noStrike" kern="1200" cap="none" spc="0" baseline="0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3" name="Picture Placeholder 5">
            <a:extLst>
              <a:ext uri="{FF2B5EF4-FFF2-40B4-BE49-F238E27FC236}">
                <a16:creationId xmlns:a16="http://schemas.microsoft.com/office/drawing/2014/main" id="{4473D684-2753-3AFD-4927-A8E7B46C1A2A}"/>
              </a:ext>
            </a:extLst>
          </p:cNvPr>
          <p:cNvSpPr txBox="1">
            <a:spLocks noGrp="1"/>
          </p:cNvSpPr>
          <p:nvPr>
            <p:ph type="pic" idx="4294967295"/>
          </p:nvPr>
        </p:nvSpPr>
        <p:spPr>
          <a:xfrm>
            <a:off x="914400" y="0"/>
            <a:ext cx="16424279" cy="7920002"/>
          </a:xfrm>
        </p:spPr>
        <p:txBody>
          <a:bodyPr/>
          <a:lstStyle>
            <a:lvl1pPr marL="85725">
              <a:defRPr lang="nl-BE">
                <a:solidFill>
                  <a:srgbClr val="7F7F7F"/>
                </a:solidFill>
              </a:defRPr>
            </a:lvl1pPr>
          </a:lstStyle>
          <a:p>
            <a:pPr lvl="0"/>
            <a:r>
              <a:rPr lang="nl-BE"/>
              <a:t>Picture</a:t>
            </a:r>
          </a:p>
        </p:txBody>
      </p:sp>
      <p:sp>
        <p:nvSpPr>
          <p:cNvPr id="4" name="Date Placeholder 1">
            <a:extLst>
              <a:ext uri="{FF2B5EF4-FFF2-40B4-BE49-F238E27FC236}">
                <a16:creationId xmlns:a16="http://schemas.microsoft.com/office/drawing/2014/main" id="{10B324F2-BE12-CB5A-AC87-E9B669EF1FDE}"/>
              </a:ext>
            </a:extLst>
          </p:cNvPr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 lang="nl-NL"/>
            </a:lvl1pPr>
          </a:lstStyle>
          <a:p>
            <a:pPr lvl="0"/>
            <a:fld id="{9E748E69-7654-4BFE-B366-C74EAD46609E}" type="datetime1">
              <a:rPr lang="en-GB" smtClean="0"/>
              <a:t>30/06/2023</a:t>
            </a:fld>
            <a:endParaRPr lang="nl-NL"/>
          </a:p>
        </p:txBody>
      </p:sp>
      <p:sp>
        <p:nvSpPr>
          <p:cNvPr id="5" name="Footer Placeholder 2">
            <a:extLst>
              <a:ext uri="{FF2B5EF4-FFF2-40B4-BE49-F238E27FC236}">
                <a16:creationId xmlns:a16="http://schemas.microsoft.com/office/drawing/2014/main" id="{9C69E688-A144-672F-91D0-37B3BDBA63B3}"/>
              </a:ext>
            </a:extLst>
          </p:cNvPr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 lang="nl-NL"/>
            </a:lvl1pPr>
          </a:lstStyle>
          <a:p>
            <a:pPr lvl="0"/>
            <a:r>
              <a:rPr lang="en-CA"/>
              <a:t>[7] Vansteenkiste et al., "A connection-based router for FPGAs," IEEE FPT, 2013.</a:t>
            </a:r>
            <a:endParaRPr lang="nl-NL"/>
          </a:p>
        </p:txBody>
      </p:sp>
      <p:sp>
        <p:nvSpPr>
          <p:cNvPr id="6" name="Tijdelijke aanduiding voor tekst 7">
            <a:extLst>
              <a:ext uri="{FF2B5EF4-FFF2-40B4-BE49-F238E27FC236}">
                <a16:creationId xmlns:a16="http://schemas.microsoft.com/office/drawing/2014/main" id="{F7F2E039-D0FF-06C7-010E-8769F32279D1}"/>
              </a:ext>
            </a:extLst>
          </p:cNvPr>
          <p:cNvSpPr txBox="1">
            <a:spLocks noGrp="1"/>
          </p:cNvSpPr>
          <p:nvPr>
            <p:ph type="body" idx="4294967295"/>
          </p:nvPr>
        </p:nvSpPr>
        <p:spPr>
          <a:xfrm>
            <a:off x="914400" y="1011600"/>
            <a:ext cx="7754934" cy="6908401"/>
          </a:xfrm>
          <a:solidFill>
            <a:srgbClr val="E9F0FA"/>
          </a:solidFill>
        </p:spPr>
        <p:txBody>
          <a:bodyPr/>
          <a:lstStyle>
            <a:lvl1pPr marL="85725">
              <a:defRPr lang="en-GB" sz="5400" u="sng" cap="all">
                <a:solidFill>
                  <a:srgbClr val="1E64C8"/>
                </a:solidFill>
              </a:defRPr>
            </a:lvl1pPr>
          </a:lstStyle>
          <a:p>
            <a:pPr lvl="0"/>
            <a:r>
              <a:rPr lang="en-GB"/>
              <a:t>Click to add text</a:t>
            </a:r>
          </a:p>
        </p:txBody>
      </p:sp>
    </p:spTree>
    <p:extLst>
      <p:ext uri="{BB962C8B-B14F-4D97-AF65-F5344CB8AC3E}">
        <p14:creationId xmlns:p14="http://schemas.microsoft.com/office/powerpoint/2010/main" val="20402507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AF3D5314-1DBA-355F-4D23-B50C95138B99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0119" y="251999"/>
            <a:ext cx="15705286" cy="863696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noAutofit/>
          </a:bodyPr>
          <a:lstStyle/>
          <a:p>
            <a:pPr lvl="0"/>
            <a:r>
              <a:rPr lang="nl-NL"/>
              <a:t>Klik om de stijl te bewerken</a:t>
            </a:r>
            <a:endParaRPr lang="en-GB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274A9C5-9CC7-8240-D57D-380E4DAD9CC2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835825" y="1194361"/>
            <a:ext cx="15699571" cy="669599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normAutofit/>
          </a:bodyPr>
          <a:lstStyle/>
          <a:p>
            <a:pPr lvl="0"/>
            <a:r>
              <a:rPr lang="nl-NL"/>
              <a:t>Tekststijl van het model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  <a:endParaRPr lang="en-GB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4BBA082-D71D-940D-BCED-43F2D330C0D9}"/>
              </a:ext>
            </a:extLst>
          </p:cNvPr>
          <p:cNvSpPr txBox="1">
            <a:spLocks noGrp="1"/>
          </p:cNvSpPr>
          <p:nvPr>
            <p:ph type="dt" sz="half" idx="2"/>
          </p:nvPr>
        </p:nvSpPr>
        <p:spPr>
          <a:xfrm>
            <a:off x="4072390" y="8948702"/>
            <a:ext cx="2297923" cy="519287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>
            <a:lvl1pPr marL="0" marR="0" lvl="0" indent="0" algn="l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GB" sz="1707" b="0" i="0" u="none" strike="noStrike" kern="1200" cap="none" spc="0" baseline="0">
                <a:solidFill>
                  <a:srgbClr val="898989"/>
                </a:solidFill>
                <a:uFillTx/>
                <a:latin typeface="Arial"/>
              </a:defRPr>
            </a:lvl1pPr>
          </a:lstStyle>
          <a:p>
            <a:pPr lvl="0"/>
            <a:fld id="{B724BA5B-6141-442F-A12C-A5EC86C14C23}" type="datetime1">
              <a:rPr lang="en-GB" smtClean="0"/>
              <a:t>30/06/2023</a:t>
            </a:fld>
            <a:endParaRPr lang="en-GB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68C5B89-4B6B-EADB-0AE0-8C12E5B6D5D9}"/>
              </a:ext>
            </a:extLst>
          </p:cNvPr>
          <p:cNvSpPr txBox="1">
            <a:spLocks noGrp="1"/>
          </p:cNvSpPr>
          <p:nvPr>
            <p:ph type="ftr" sz="quarter" idx="3"/>
          </p:nvPr>
        </p:nvSpPr>
        <p:spPr>
          <a:xfrm>
            <a:off x="6810231" y="8994422"/>
            <a:ext cx="8353565" cy="437933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1" compatLnSpc="1">
            <a:noAutofit/>
          </a:bodyPr>
          <a:lstStyle>
            <a:lvl1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GB" sz="1707" b="0" i="0" u="none" strike="noStrike" kern="1200" cap="none" spc="0" baseline="0">
                <a:solidFill>
                  <a:srgbClr val="898989"/>
                </a:solidFill>
                <a:uFillTx/>
                <a:latin typeface="Arial"/>
              </a:defRPr>
            </a:lvl1pPr>
          </a:lstStyle>
          <a:p>
            <a:pPr lvl="0"/>
            <a:r>
              <a:rPr lang="en-CA"/>
              <a:t>[7] Vansteenkiste et al., "A connection-based router for FPGAs," IEEE FPT, 2013.</a:t>
            </a:r>
            <a:endParaRPr lang="en-GB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B2D8DE5-D96E-DD07-C78A-C8C953F71367}"/>
              </a:ext>
            </a:extLst>
          </p:cNvPr>
          <p:cNvSpPr txBox="1">
            <a:spLocks noGrp="1"/>
          </p:cNvSpPr>
          <p:nvPr>
            <p:ph type="sldNum" sz="quarter" idx="4"/>
          </p:nvPr>
        </p:nvSpPr>
        <p:spPr>
          <a:xfrm>
            <a:off x="15590520" y="8948702"/>
            <a:ext cx="921879" cy="519287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>
            <a:lvl1pPr marL="0" marR="0" lvl="0" indent="0" algn="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GB" sz="1707" b="0" i="0" u="none" strike="noStrike" kern="1200" cap="none" spc="0" baseline="0">
                <a:solidFill>
                  <a:srgbClr val="1E64C8"/>
                </a:solidFill>
                <a:uFillTx/>
                <a:latin typeface="Arial"/>
              </a:defRPr>
            </a:lvl1pPr>
          </a:lstStyle>
          <a:p>
            <a:pPr lvl="0"/>
            <a:fld id="{8F8DD3FA-4E1F-43BD-AA8E-EA52831F92E3}" type="slidenum">
              <a:t>‹#›</a:t>
            </a:fld>
            <a:endParaRPr lang="en-GB"/>
          </a:p>
        </p:txBody>
      </p:sp>
      <p:sp>
        <p:nvSpPr>
          <p:cNvPr id="7" name="Title positioning box" hidden="1">
            <a:extLst>
              <a:ext uri="{FF2B5EF4-FFF2-40B4-BE49-F238E27FC236}">
                <a16:creationId xmlns:a16="http://schemas.microsoft.com/office/drawing/2014/main" id="{8CC79E60-C614-1CEF-74E8-DAE83FB8473B}"/>
              </a:ext>
            </a:extLst>
          </p:cNvPr>
          <p:cNvSpPr/>
          <p:nvPr/>
        </p:nvSpPr>
        <p:spPr>
          <a:xfrm>
            <a:off x="927265" y="367195"/>
            <a:ext cx="15479996" cy="463637"/>
          </a:xfrm>
          <a:prstGeom prst="rect">
            <a:avLst/>
          </a:prstGeom>
          <a:noFill/>
          <a:ln w="12701" cap="flat">
            <a:solidFill>
              <a:srgbClr val="99CCEF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GB" sz="2560" b="0" i="0" u="none" strike="noStrike" kern="1200" cap="none" spc="0" baseline="0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8" name="Text positoning box" hidden="1">
            <a:extLst>
              <a:ext uri="{FF2B5EF4-FFF2-40B4-BE49-F238E27FC236}">
                <a16:creationId xmlns:a16="http://schemas.microsoft.com/office/drawing/2014/main" id="{D7898E3A-5CC3-78A2-D74D-EBB76347DFB9}"/>
              </a:ext>
            </a:extLst>
          </p:cNvPr>
          <p:cNvSpPr/>
          <p:nvPr/>
        </p:nvSpPr>
        <p:spPr>
          <a:xfrm>
            <a:off x="927265" y="1583996"/>
            <a:ext cx="8229600" cy="6299996"/>
          </a:xfrm>
          <a:prstGeom prst="rect">
            <a:avLst/>
          </a:prstGeom>
          <a:noFill/>
          <a:ln w="12701" cap="flat">
            <a:solidFill>
              <a:srgbClr val="99CCEF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GB" sz="2560" b="0" i="0" u="none" strike="noStrike" kern="1200" cap="none" spc="0" baseline="0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9" name="Logo positioning box" hidden="1">
            <a:extLst>
              <a:ext uri="{FF2B5EF4-FFF2-40B4-BE49-F238E27FC236}">
                <a16:creationId xmlns:a16="http://schemas.microsoft.com/office/drawing/2014/main" id="{6BA31B9D-DE0D-96F1-B43F-411B70FF6591}"/>
              </a:ext>
            </a:extLst>
          </p:cNvPr>
          <p:cNvSpPr/>
          <p:nvPr/>
        </p:nvSpPr>
        <p:spPr>
          <a:xfrm flipV="1">
            <a:off x="928801" y="7878845"/>
            <a:ext cx="15478469" cy="1416350"/>
          </a:xfrm>
          <a:prstGeom prst="rect">
            <a:avLst/>
          </a:prstGeom>
          <a:noFill/>
          <a:ln w="12701" cap="flat">
            <a:solidFill>
              <a:srgbClr val="99CCEF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GB" sz="2560" b="0" i="0" u="none" strike="noStrike" kern="1200" cap="none" spc="0" baseline="0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10" name="Text positoning box" hidden="1">
            <a:extLst>
              <a:ext uri="{FF2B5EF4-FFF2-40B4-BE49-F238E27FC236}">
                <a16:creationId xmlns:a16="http://schemas.microsoft.com/office/drawing/2014/main" id="{B2AC4BAD-8E46-AD6D-FE46-7AD6DBC43EB0}"/>
              </a:ext>
            </a:extLst>
          </p:cNvPr>
          <p:cNvSpPr/>
          <p:nvPr/>
        </p:nvSpPr>
        <p:spPr>
          <a:xfrm>
            <a:off x="9172108" y="1583996"/>
            <a:ext cx="914400" cy="6299996"/>
          </a:xfrm>
          <a:prstGeom prst="rect">
            <a:avLst/>
          </a:prstGeom>
          <a:noFill/>
          <a:ln w="12701" cap="flat">
            <a:solidFill>
              <a:srgbClr val="99CCEF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GB" sz="2560" b="0" i="0" u="none" strike="noStrike" kern="1200" cap="none" spc="0" baseline="0">
              <a:solidFill>
                <a:srgbClr val="FFFFFF"/>
              </a:solidFill>
              <a:uFillTx/>
              <a:latin typeface="Arial"/>
            </a:endParaRPr>
          </a:p>
        </p:txBody>
      </p:sp>
      <p:sp>
        <p:nvSpPr>
          <p:cNvPr id="11" name="Text positoning box" hidden="1">
            <a:extLst>
              <a:ext uri="{FF2B5EF4-FFF2-40B4-BE49-F238E27FC236}">
                <a16:creationId xmlns:a16="http://schemas.microsoft.com/office/drawing/2014/main" id="{FFB5046B-1BD7-C8E7-4ECA-E8EBC49B1AEC}"/>
              </a:ext>
            </a:extLst>
          </p:cNvPr>
          <p:cNvSpPr/>
          <p:nvPr/>
        </p:nvSpPr>
        <p:spPr>
          <a:xfrm>
            <a:off x="10099365" y="1356356"/>
            <a:ext cx="6307896" cy="6527636"/>
          </a:xfrm>
          <a:prstGeom prst="rect">
            <a:avLst/>
          </a:prstGeom>
          <a:noFill/>
          <a:ln w="12701" cap="flat">
            <a:solidFill>
              <a:srgbClr val="99CCEF"/>
            </a:solidFill>
            <a:prstDash val="solid"/>
            <a:miter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marL="0" marR="0" lvl="0" indent="0" algn="ct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endParaRPr lang="en-GB" sz="2560" b="0" i="0" u="none" strike="noStrike" kern="1200" cap="none" spc="0" baseline="0">
              <a:solidFill>
                <a:srgbClr val="FFFFFF"/>
              </a:solidFill>
              <a:uFillTx/>
              <a:latin typeface="Arial"/>
            </a:endParaRPr>
          </a:p>
        </p:txBody>
      </p:sp>
      <p:pic>
        <p:nvPicPr>
          <p:cNvPr id="12" name="Logo EN">
            <a:extLst>
              <a:ext uri="{FF2B5EF4-FFF2-40B4-BE49-F238E27FC236}">
                <a16:creationId xmlns:a16="http://schemas.microsoft.com/office/drawing/2014/main" id="{AA40F22A-1763-D6FC-5ECC-8430F68AA82A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57200" y="7909175"/>
            <a:ext cx="2307598" cy="1846822"/>
          </a:xfrm>
          <a:prstGeom prst="rect">
            <a:avLst/>
          </a:prstGeom>
          <a:noFill/>
          <a:ln cap="flat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marL="0" marR="0" lvl="0" indent="0" algn="l" defTabSz="1300368" rtl="0" fontAlgn="auto" hangingPunct="1">
        <a:lnSpc>
          <a:spcPct val="90000"/>
        </a:lnSpc>
        <a:spcBef>
          <a:spcPts val="0"/>
        </a:spcBef>
        <a:spcAft>
          <a:spcPts val="0"/>
        </a:spcAft>
        <a:buNone/>
        <a:tabLst/>
        <a:defRPr lang="nl-NL" sz="5400" b="0" i="0" u="sng" strike="noStrike" kern="1200" cap="all" spc="0" baseline="0">
          <a:solidFill>
            <a:srgbClr val="1E64C8"/>
          </a:solidFill>
          <a:uFill>
            <a:solidFill>
              <a:srgbClr val="1E64C8"/>
            </a:solidFill>
          </a:uFill>
          <a:latin typeface="Arial"/>
        </a:defRPr>
      </a:lvl1pPr>
    </p:titleStyle>
    <p:bodyStyle>
      <a:lvl1pPr marL="0" marR="0" lvl="0" indent="0" algn="l" defTabSz="1300368" rtl="0" fontAlgn="auto" hangingPunct="1">
        <a:lnSpc>
          <a:spcPct val="120000"/>
        </a:lnSpc>
        <a:spcBef>
          <a:spcPts val="0"/>
        </a:spcBef>
        <a:spcAft>
          <a:spcPts val="0"/>
        </a:spcAft>
        <a:buNone/>
        <a:tabLst/>
        <a:defRPr lang="nl-NL" sz="4800" b="0" i="0" u="none" strike="noStrike" kern="1200" cap="none" spc="0" baseline="0">
          <a:solidFill>
            <a:srgbClr val="000000"/>
          </a:solidFill>
          <a:uFillTx/>
          <a:latin typeface="Arial"/>
        </a:defRPr>
      </a:lvl1pPr>
      <a:lvl2pPr marL="457200" marR="0" lvl="1" indent="-359999" algn="l" defTabSz="457200" rtl="0" fontAlgn="auto" hangingPunct="1">
        <a:lnSpc>
          <a:spcPct val="120000"/>
        </a:lnSpc>
        <a:spcBef>
          <a:spcPts val="0"/>
        </a:spcBef>
        <a:spcAft>
          <a:spcPts val="0"/>
        </a:spcAft>
        <a:buSzPct val="100000"/>
        <a:buFont typeface="Arial" pitchFamily="34"/>
        <a:buChar char="̶"/>
        <a:tabLst/>
        <a:defRPr lang="nl-NL" sz="4800" b="0" i="0" u="none" strike="noStrike" kern="1200" cap="none" spc="0" baseline="0">
          <a:solidFill>
            <a:srgbClr val="000000"/>
          </a:solidFill>
          <a:uFillTx/>
          <a:latin typeface="Arial"/>
        </a:defRPr>
      </a:lvl2pPr>
      <a:lvl3pPr marL="900117" marR="0" lvl="2" indent="-458791" algn="l" defTabSz="1300368" rtl="0" fontAlgn="auto" hangingPunct="1">
        <a:lnSpc>
          <a:spcPct val="120000"/>
        </a:lnSpc>
        <a:spcBef>
          <a:spcPts val="0"/>
        </a:spcBef>
        <a:spcAft>
          <a:spcPts val="0"/>
        </a:spcAft>
        <a:buSzPct val="100000"/>
        <a:buFont typeface="Arial" pitchFamily="34"/>
        <a:buChar char="‒"/>
        <a:tabLst/>
        <a:defRPr lang="nl-NL" sz="4800" b="0" i="0" u="none" strike="noStrike" kern="1200" cap="none" spc="0" baseline="0">
          <a:solidFill>
            <a:srgbClr val="000000"/>
          </a:solidFill>
          <a:uFillTx/>
          <a:latin typeface="Arial"/>
        </a:defRPr>
      </a:lvl3pPr>
      <a:lvl4pPr marL="1441451" marR="0" lvl="3" indent="-541333" algn="l" defTabSz="1300368" rtl="0" fontAlgn="auto" hangingPunct="1">
        <a:lnSpc>
          <a:spcPct val="120000"/>
        </a:lnSpc>
        <a:spcBef>
          <a:spcPts val="0"/>
        </a:spcBef>
        <a:spcAft>
          <a:spcPts val="0"/>
        </a:spcAft>
        <a:buSzPct val="100000"/>
        <a:buFont typeface="Arial" pitchFamily="34"/>
        <a:buChar char="‒"/>
        <a:tabLst/>
        <a:defRPr lang="nl-NL" sz="4800" b="0" i="0" u="none" strike="noStrike" kern="1200" cap="none" spc="0" baseline="0">
          <a:solidFill>
            <a:srgbClr val="000000"/>
          </a:solidFill>
          <a:uFillTx/>
          <a:latin typeface="Arial"/>
        </a:defRPr>
      </a:lvl4pPr>
      <a:lvl5pPr marL="2600325" marR="0" lvl="4" indent="-1158873" algn="l" defTabSz="1300368" rtl="0" fontAlgn="auto" hangingPunct="1">
        <a:lnSpc>
          <a:spcPct val="120000"/>
        </a:lnSpc>
        <a:spcBef>
          <a:spcPts val="0"/>
        </a:spcBef>
        <a:spcAft>
          <a:spcPts val="0"/>
        </a:spcAft>
        <a:buNone/>
        <a:tabLst/>
        <a:defRPr lang="nl-NL" sz="4800" b="0" i="0" u="none" strike="noStrike" kern="1200" cap="none" spc="0" baseline="0">
          <a:solidFill>
            <a:srgbClr val="000000"/>
          </a:solidFill>
          <a:uFillTx/>
          <a:latin typeface="Arial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microsoft.com/office/2018/10/relationships/comments" Target="../comments/modernComment_10B_0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20.gif"/><Relationship Id="rId4" Type="http://schemas.openxmlformats.org/officeDocument/2006/relationships/image" Target="../media/image19.jp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24.emf"/><Relationship Id="rId4" Type="http://schemas.openxmlformats.org/officeDocument/2006/relationships/package" Target="../embeddings/Microsoft_Visio_Drawing2.vsd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6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8.emf"/><Relationship Id="rId4" Type="http://schemas.openxmlformats.org/officeDocument/2006/relationships/package" Target="../embeddings/Microsoft_Visio_Drawing4.vsdx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3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microsoft.com/office/2018/10/relationships/comments" Target="../comments/modernComment_126_545A850B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g"/><Relationship Id="rId2" Type="http://schemas.openxmlformats.org/officeDocument/2006/relationships/image" Target="../media/image37.jpg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41.gif"/><Relationship Id="rId5" Type="http://schemas.openxmlformats.org/officeDocument/2006/relationships/image" Target="../media/image40.gif"/><Relationship Id="rId4" Type="http://schemas.openxmlformats.org/officeDocument/2006/relationships/image" Target="../media/image39.gi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gi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45.png"/><Relationship Id="rId4" Type="http://schemas.openxmlformats.org/officeDocument/2006/relationships/image" Target="../media/image43.gi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4.png"/><Relationship Id="rId4" Type="http://schemas.openxmlformats.org/officeDocument/2006/relationships/image" Target="../media/image2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sv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50.jpg"/><Relationship Id="rId4" Type="http://schemas.openxmlformats.org/officeDocument/2006/relationships/image" Target="../media/image49.jp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4.png"/><Relationship Id="rId4" Type="http://schemas.openxmlformats.org/officeDocument/2006/relationships/image" Target="../media/image53.png"/></Relationships>
</file>

<file path=ppt/slides/_rels/slide39.xml.rels><?xml version="1.0" encoding="UTF-8" standalone="yes"?>
<Relationships xmlns="http://schemas.openxmlformats.org/package/2006/relationships"><Relationship Id="rId3" Type="http://schemas.microsoft.com/office/2018/10/relationships/comments" Target="../comments/modernComment_13C_D0CC2336.xml"/><Relationship Id="rId7" Type="http://schemas.openxmlformats.org/officeDocument/2006/relationships/image" Target="../media/image13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10.png"/><Relationship Id="rId5" Type="http://schemas.openxmlformats.org/officeDocument/2006/relationships/image" Target="../media/image200.png"/><Relationship Id="rId4" Type="http://schemas.openxmlformats.org/officeDocument/2006/relationships/image" Target="../media/image3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0.xml"/><Relationship Id="rId5" Type="http://schemas.openxmlformats.org/officeDocument/2006/relationships/image" Target="../media/image58.png"/><Relationship Id="rId4" Type="http://schemas.openxmlformats.org/officeDocument/2006/relationships/image" Target="../media/image5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.emf"/><Relationship Id="rId5" Type="http://schemas.openxmlformats.org/officeDocument/2006/relationships/image" Target="../media/image6.emf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4.emf"/><Relationship Id="rId5" Type="http://schemas.openxmlformats.org/officeDocument/2006/relationships/image" Target="../media/image13.emf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B8541EE-57B8-1ADF-F9F0-C10C425A6CEF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64AD041A-2B16-4059-BB4F-7088D1DAC347}" type="slidenum">
              <a:rPr lang="en-CA" smtClean="0"/>
              <a:t>1</a:t>
            </a:fld>
            <a:endParaRPr lang="en-CA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1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341B34ED-865E-FF0F-A1F2-1EAB6345CD85}"/>
              </a:ext>
            </a:extLst>
          </p:cNvPr>
          <p:cNvSpPr txBox="1"/>
          <p:nvPr/>
        </p:nvSpPr>
        <p:spPr>
          <a:xfrm>
            <a:off x="15590520" y="8948702"/>
            <a:ext cx="921879" cy="519287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/>
          <a:p>
            <a:pPr marL="0" marR="0" lvl="0" indent="0" algn="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BCFC2FD3-9429-43E6-9B73-D1EB2BD5D692}" type="slidenum">
              <a:rPr lang="en-CA" sz="1707" b="0" i="0" u="none" strike="noStrike" kern="1200" cap="none" spc="0" baseline="0">
                <a:solidFill>
                  <a:srgbClr val="1E64C8"/>
                </a:solidFill>
                <a:uFillTx/>
                <a:latin typeface="Arial"/>
              </a:rPr>
              <a:t>10</a:t>
            </a:fld>
            <a:endParaRPr lang="en-CA" sz="1707" b="0" i="0" u="none" strike="noStrike" kern="1200" cap="none" spc="0" baseline="0">
              <a:solidFill>
                <a:srgbClr val="1E64C8"/>
              </a:solidFill>
              <a:uFillTx/>
              <a:latin typeface="Arial"/>
            </a:endParaRPr>
          </a:p>
        </p:txBody>
      </p:sp>
      <p:sp>
        <p:nvSpPr>
          <p:cNvPr id="4" name="Title 6">
            <a:extLst>
              <a:ext uri="{FF2B5EF4-FFF2-40B4-BE49-F238E27FC236}">
                <a16:creationId xmlns:a16="http://schemas.microsoft.com/office/drawing/2014/main" id="{31F5F64D-0736-5EE4-75B2-FD98987EE68A}"/>
              </a:ext>
            </a:extLst>
          </p:cNvPr>
          <p:cNvSpPr txBox="1"/>
          <p:nvPr/>
        </p:nvSpPr>
        <p:spPr>
          <a:xfrm>
            <a:off x="830119" y="251999"/>
            <a:ext cx="15705286" cy="863696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numCol="1" anchor="ctr" anchorCtr="0" compatLnSpc="1">
            <a:noAutofit/>
          </a:bodyPr>
          <a:lstStyle/>
          <a:p>
            <a:pPr marL="0" marR="0" lvl="0" indent="0" algn="l" defTabSz="1300368" rtl="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US" sz="4400" u="sng" cap="all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3. Certain pathlength (net)</a:t>
            </a:r>
            <a:endParaRPr lang="en-GB" sz="4400" b="0" i="0" u="sng" strike="noStrike" kern="1200" cap="all" spc="0" baseline="0" dirty="0">
              <a:solidFill>
                <a:srgbClr val="1E64C8"/>
              </a:solidFill>
              <a:uFill>
                <a:solidFill>
                  <a:srgbClr val="1E64C8"/>
                </a:solidFill>
              </a:uFill>
              <a:latin typeface="Arial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F1ACADE-5E6E-491B-FDF7-2D1938A57BBA}"/>
              </a:ext>
            </a:extLst>
          </p:cNvPr>
          <p:cNvSpPr txBox="1"/>
          <p:nvPr/>
        </p:nvSpPr>
        <p:spPr>
          <a:xfrm>
            <a:off x="1752995" y="8531084"/>
            <a:ext cx="144127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800" dirty="0"/>
              <a:t>1x4 Optical true time delay (OTTD) lines network for microwave linear antenna array beamforming</a:t>
            </a: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54C10EC8-86AE-CC03-4818-0D9C43565C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2576135"/>
              </p:ext>
            </p:extLst>
          </p:nvPr>
        </p:nvGraphicFramePr>
        <p:xfrm>
          <a:off x="473069" y="1665985"/>
          <a:ext cx="18876442" cy="6838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483462" imgH="1624336" progId="Visio.Drawing.15">
                  <p:embed/>
                </p:oleObj>
              </mc:Choice>
              <mc:Fallback>
                <p:oleObj name="Visio" r:id="rId3" imgW="4483462" imgH="1624336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54C10EC8-86AE-CC03-4818-0D9C43565CA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73069" y="1665985"/>
                        <a:ext cx="18876442" cy="68380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FD303CBE-27ED-90BE-EE6A-504638810890}"/>
              </a:ext>
            </a:extLst>
          </p:cNvPr>
          <p:cNvSpPr txBox="1"/>
          <p:nvPr/>
        </p:nvSpPr>
        <p:spPr>
          <a:xfrm>
            <a:off x="958560" y="1168496"/>
            <a:ext cx="1168717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3200" b="1" dirty="0"/>
              <a:t>Net routing problem (single source multi-sinks problem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D3516BA-1B6C-82A4-B94E-CD2673B65A85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EC1BFE3A-E7B4-42B0-BD76-49D33319AAEF}" type="slidenum">
              <a:rPr lang="en-CA" smtClean="0"/>
              <a:t>10</a:t>
            </a:fld>
            <a:endParaRPr lang="en-CA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>
            <a:extLst>
              <a:ext uri="{FF2B5EF4-FFF2-40B4-BE49-F238E27FC236}">
                <a16:creationId xmlns:a16="http://schemas.microsoft.com/office/drawing/2014/main" id="{E21A3CF4-4200-535D-693D-2BEC95E1289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1630" t="12734" r="7773" b="12826"/>
          <a:stretch/>
        </p:blipFill>
        <p:spPr>
          <a:xfrm>
            <a:off x="8807607" y="2174064"/>
            <a:ext cx="6930928" cy="6401482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5E02E70A-A9DB-C833-32E7-B6FE2BFB0F6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9892" t="10865" r="8252" b="11669"/>
          <a:stretch/>
        </p:blipFill>
        <p:spPr>
          <a:xfrm>
            <a:off x="1600140" y="2039220"/>
            <a:ext cx="6930928" cy="6559211"/>
          </a:xfrm>
          <a:prstGeom prst="rect">
            <a:avLst/>
          </a:prstGeom>
        </p:spPr>
      </p:pic>
      <p:sp>
        <p:nvSpPr>
          <p:cNvPr id="4" name="Title 6">
            <a:extLst>
              <a:ext uri="{FF2B5EF4-FFF2-40B4-BE49-F238E27FC236}">
                <a16:creationId xmlns:a16="http://schemas.microsoft.com/office/drawing/2014/main" id="{9D11005A-7B49-4827-9DEB-B85D6F0AAE13}"/>
              </a:ext>
            </a:extLst>
          </p:cNvPr>
          <p:cNvSpPr txBox="1"/>
          <p:nvPr/>
        </p:nvSpPr>
        <p:spPr>
          <a:xfrm>
            <a:off x="678426" y="176103"/>
            <a:ext cx="15705286" cy="863696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/>
          <a:p>
            <a:pPr marL="0" marR="0" lvl="0" indent="0" algn="l" defTabSz="1300368" rtl="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GB" sz="4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4. Shortest pathlength (net)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D326BBA-9A3D-9051-EEF7-F203C90EA1EC}"/>
              </a:ext>
            </a:extLst>
          </p:cNvPr>
          <p:cNvSpPr/>
          <p:nvPr/>
        </p:nvSpPr>
        <p:spPr>
          <a:xfrm>
            <a:off x="10042892" y="1098925"/>
            <a:ext cx="580030" cy="719919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0723517-0795-75BD-03F4-D3FEF465E510}"/>
              </a:ext>
            </a:extLst>
          </p:cNvPr>
          <p:cNvSpPr txBox="1"/>
          <p:nvPr/>
        </p:nvSpPr>
        <p:spPr>
          <a:xfrm>
            <a:off x="3408131" y="8884381"/>
            <a:ext cx="32460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800" dirty="0"/>
              <a:t>Total net length = 27 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9D6BA0D-B278-4E1F-641D-DA5160C67183}"/>
              </a:ext>
            </a:extLst>
          </p:cNvPr>
          <p:cNvSpPr txBox="1"/>
          <p:nvPr/>
        </p:nvSpPr>
        <p:spPr>
          <a:xfrm>
            <a:off x="10615598" y="8884381"/>
            <a:ext cx="32460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800" dirty="0"/>
              <a:t>Total net length = 17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A64C6E-6D9E-0BEE-42E5-502014FD9145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EC1BFE3A-E7B4-42B0-BD76-49D33319AAEF}" type="slidenum">
              <a:rPr lang="en-CA" smtClean="0"/>
              <a:t>11</a:t>
            </a:fld>
            <a:endParaRPr lang="en-CA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A006A9B4-A61E-B03B-F126-9DFC79D29379}"/>
              </a:ext>
            </a:extLst>
          </p:cNvPr>
          <p:cNvSpPr txBox="1"/>
          <p:nvPr/>
        </p:nvSpPr>
        <p:spPr>
          <a:xfrm>
            <a:off x="958560" y="1168496"/>
            <a:ext cx="14425819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3200" b="1" dirty="0"/>
              <a:t>Different solutions with different total pathlength (routing resources usage)</a:t>
            </a:r>
          </a:p>
          <a:p>
            <a:pPr lvl="1"/>
            <a:r>
              <a:rPr lang="en-US" altLang="zh-CN" sz="3200" b="1" dirty="0"/>
              <a:t>Routing resources optimization</a:t>
            </a:r>
            <a:endParaRPr lang="en-CA" sz="3200" b="1" dirty="0"/>
          </a:p>
        </p:txBody>
      </p:sp>
    </p:spTree>
    <p:extLst>
      <p:ext uri="{BB962C8B-B14F-4D97-AF65-F5344CB8AC3E}">
        <p14:creationId xmlns:p14="http://schemas.microsoft.com/office/powerpoint/2010/main" val="1245662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3">
            <a:extLst>
              <a:ext uri="{FF2B5EF4-FFF2-40B4-BE49-F238E27FC236}">
                <a16:creationId xmlns:a16="http://schemas.microsoft.com/office/drawing/2014/main" id="{7DBDCB16-E7C7-4646-7FD6-BEA2A4F5E301}"/>
              </a:ext>
            </a:extLst>
          </p:cNvPr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GB" sz="8000" dirty="0"/>
              <a:t>2. Solvers (algorithms)</a:t>
            </a:r>
          </a:p>
        </p:txBody>
      </p:sp>
      <p:sp>
        <p:nvSpPr>
          <p:cNvPr id="3" name="Slide Number Placeholder 4">
            <a:extLst>
              <a:ext uri="{FF2B5EF4-FFF2-40B4-BE49-F238E27FC236}">
                <a16:creationId xmlns:a16="http://schemas.microsoft.com/office/drawing/2014/main" id="{2A398BA3-5984-6368-1263-AF5AFEFC2D93}"/>
              </a:ext>
            </a:extLst>
          </p:cNvPr>
          <p:cNvSpPr txBox="1"/>
          <p:nvPr/>
        </p:nvSpPr>
        <p:spPr>
          <a:xfrm>
            <a:off x="15590520" y="8948702"/>
            <a:ext cx="921879" cy="519287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/>
          <a:p>
            <a:pPr marL="0" marR="0" lvl="0" indent="0" algn="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E4C48C4C-CD55-4DFB-BA8D-347D905AD03C}" type="slidenum">
              <a:rPr/>
              <a:t>12</a:t>
            </a:fld>
            <a:endParaRPr lang="en-GB" sz="1707" b="0" i="0" u="none" strike="noStrike" kern="1200" cap="none" spc="0" baseline="0">
              <a:solidFill>
                <a:srgbClr val="1E64C8"/>
              </a:solidFill>
              <a:uFillTx/>
              <a:latin typeface="Arial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30217F-E254-6178-C1E7-FF75822AF3AD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04D2A7C-904E-4760-9D17-E872A9908793}" type="slidenum">
              <a:rPr lang="en-CA" smtClean="0"/>
              <a:t>1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2384514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D1DA39-76F9-2ADA-AA6C-88EA82CC13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Solver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CF1FB4-79C6-2BC7-03FD-0DFEBBA7F2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CA" b="1" dirty="0">
                <a:latin typeface="+mn-lt"/>
              </a:rPr>
              <a:t>Single source single sink (connection)</a:t>
            </a:r>
          </a:p>
          <a:p>
            <a:pPr marL="1634399" lvl="1" indent="-914400">
              <a:buFont typeface="+mj-lt"/>
              <a:buAutoNum type="arabicPeriod"/>
            </a:pPr>
            <a:r>
              <a:rPr lang="en-CA" dirty="0">
                <a:solidFill>
                  <a:schemeClr val="accent1"/>
                </a:solidFill>
                <a:latin typeface="+mn-lt"/>
              </a:rPr>
              <a:t>Certain pathlength problem (CPL)</a:t>
            </a:r>
          </a:p>
          <a:p>
            <a:pPr marL="2221197" lvl="2" indent="-914400">
              <a:buFont typeface="+mj-lt"/>
              <a:buAutoNum type="alphaLcPeriod"/>
            </a:pPr>
            <a:r>
              <a:rPr lang="en-CA" dirty="0">
                <a:solidFill>
                  <a:schemeClr val="accent1"/>
                </a:solidFill>
                <a:latin typeface="+mn-lt"/>
              </a:rPr>
              <a:t>Constrained-DFS</a:t>
            </a:r>
          </a:p>
          <a:p>
            <a:pPr marL="2221197" lvl="2" indent="-914400">
              <a:buFont typeface="+mj-lt"/>
              <a:buAutoNum type="alphaLcPeriod"/>
            </a:pPr>
            <a:r>
              <a:rPr lang="en-CA" dirty="0">
                <a:solidFill>
                  <a:schemeClr val="accent1"/>
                </a:solidFill>
                <a:latin typeface="+mn-lt"/>
              </a:rPr>
              <a:t>Constrained-Dijkstra/ A* / K-shortest </a:t>
            </a:r>
          </a:p>
          <a:p>
            <a:pPr marL="1634399" lvl="1" indent="-914400">
              <a:buFont typeface="+mj-lt"/>
              <a:buAutoNum type="arabicPeriod"/>
            </a:pPr>
            <a:r>
              <a:rPr lang="en-CA" strike="sngStrike" dirty="0">
                <a:latin typeface="+mn-lt"/>
              </a:rPr>
              <a:t>Shortest pathlength problem</a:t>
            </a:r>
            <a:r>
              <a:rPr lang="en-CA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√</a:t>
            </a:r>
            <a:endParaRPr lang="en-CA" dirty="0">
              <a:solidFill>
                <a:schemeClr val="accent6"/>
              </a:solidFill>
              <a:latin typeface="+mn-lt"/>
            </a:endParaRPr>
          </a:p>
          <a:p>
            <a:r>
              <a:rPr lang="en-US" altLang="zh-CN" b="1" dirty="0">
                <a:latin typeface="+mn-lt"/>
              </a:rPr>
              <a:t>Single source multiple sinks problem (net)</a:t>
            </a:r>
          </a:p>
          <a:p>
            <a:pPr marL="1634399" lvl="1" indent="-914400">
              <a:buFont typeface="+mj-lt"/>
              <a:buAutoNum type="arabicPeriod" startAt="3"/>
            </a:pPr>
            <a:r>
              <a:rPr lang="en-US" dirty="0">
                <a:latin typeface="+mn-lt"/>
              </a:rPr>
              <a:t>Certain pathlength </a:t>
            </a:r>
          </a:p>
          <a:p>
            <a:pPr marL="1634399" lvl="1" indent="-914400">
              <a:buFont typeface="+mj-lt"/>
              <a:buAutoNum type="arabicPeriod" startAt="3"/>
            </a:pPr>
            <a:r>
              <a:rPr lang="en-US" dirty="0">
                <a:latin typeface="+mn-lt"/>
              </a:rPr>
              <a:t>Shortest pathlength </a:t>
            </a:r>
            <a:endParaRPr lang="en-CA" dirty="0">
              <a:latin typeface="+mn-lt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0C79F7-ECB2-E902-2FE7-73D537802C10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1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001100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1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>
            <a:extLst>
              <a:ext uri="{FF2B5EF4-FFF2-40B4-BE49-F238E27FC236}">
                <a16:creationId xmlns:a16="http://schemas.microsoft.com/office/drawing/2014/main" id="{4BF809A2-F69B-6C1F-B7F6-D33F5CFD8176}"/>
              </a:ext>
            </a:extLst>
          </p:cNvPr>
          <p:cNvGrpSpPr/>
          <p:nvPr/>
        </p:nvGrpSpPr>
        <p:grpSpPr>
          <a:xfrm>
            <a:off x="131491" y="924158"/>
            <a:ext cx="7409044" cy="7976561"/>
            <a:chOff x="1009597" y="717550"/>
            <a:chExt cx="7409044" cy="7976561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6356D374-992A-D0A9-D5AA-8A378097FF5C}"/>
                </a:ext>
              </a:extLst>
            </p:cNvPr>
            <p:cNvGrpSpPr/>
            <p:nvPr/>
          </p:nvGrpSpPr>
          <p:grpSpPr>
            <a:xfrm>
              <a:off x="1009597" y="717550"/>
              <a:ext cx="7120310" cy="7976561"/>
              <a:chOff x="841558" y="728878"/>
              <a:chExt cx="7120310" cy="7976561"/>
            </a:xfrm>
          </p:grpSpPr>
          <p:grpSp>
            <p:nvGrpSpPr>
              <p:cNvPr id="21" name="Group 20">
                <a:extLst>
                  <a:ext uri="{FF2B5EF4-FFF2-40B4-BE49-F238E27FC236}">
                    <a16:creationId xmlns:a16="http://schemas.microsoft.com/office/drawing/2014/main" id="{79EC6494-9F1B-1BFB-5CA2-230FE915B8B3}"/>
                  </a:ext>
                </a:extLst>
              </p:cNvPr>
              <p:cNvGrpSpPr/>
              <p:nvPr/>
            </p:nvGrpSpPr>
            <p:grpSpPr>
              <a:xfrm>
                <a:off x="841558" y="728878"/>
                <a:ext cx="7120310" cy="7976561"/>
                <a:chOff x="8143323" y="350326"/>
                <a:chExt cx="7971236" cy="8627583"/>
              </a:xfrm>
            </p:grpSpPr>
            <p:pic>
              <p:nvPicPr>
                <p:cNvPr id="5" name="Picture 4" descr="A close-up of a network&#10;&#10;Description automatically generated with low confidence">
                  <a:extLst>
                    <a:ext uri="{FF2B5EF4-FFF2-40B4-BE49-F238E27FC236}">
                      <a16:creationId xmlns:a16="http://schemas.microsoft.com/office/drawing/2014/main" id="{59415B17-48C7-5AE1-EA98-1DCCDC630A4C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8143323" y="350326"/>
                  <a:ext cx="7971236" cy="7971236"/>
                </a:xfrm>
                <a:prstGeom prst="rect">
                  <a:avLst/>
                </a:prstGeom>
              </p:spPr>
            </p:pic>
            <p:sp>
              <p:nvSpPr>
                <p:cNvPr id="10" name="TextBox 9">
                  <a:extLst>
                    <a:ext uri="{FF2B5EF4-FFF2-40B4-BE49-F238E27FC236}">
                      <a16:creationId xmlns:a16="http://schemas.microsoft.com/office/drawing/2014/main" id="{D7B05744-F1CA-A225-2605-838418C2DCC4}"/>
                    </a:ext>
                  </a:extLst>
                </p:cNvPr>
                <p:cNvSpPr txBox="1"/>
                <p:nvPr/>
              </p:nvSpPr>
              <p:spPr>
                <a:xfrm>
                  <a:off x="9795042" y="7679613"/>
                  <a:ext cx="4963415" cy="1298296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CA" sz="3600" dirty="0"/>
                    <a:t>Without pruning</a:t>
                  </a:r>
                </a:p>
                <a:p>
                  <a:pPr algn="ctr"/>
                  <a:r>
                    <a:rPr lang="en-CA" sz="3600" dirty="0"/>
                    <a:t>Expect pathlength: 18</a:t>
                  </a:r>
                </a:p>
              </p:txBody>
            </p:sp>
          </p:grpSp>
          <p:grpSp>
            <p:nvGrpSpPr>
              <p:cNvPr id="15" name="Group 14">
                <a:extLst>
                  <a:ext uri="{FF2B5EF4-FFF2-40B4-BE49-F238E27FC236}">
                    <a16:creationId xmlns:a16="http://schemas.microsoft.com/office/drawing/2014/main" id="{E229CBEF-CCC6-2919-A34C-C88CEC85C265}"/>
                  </a:ext>
                </a:extLst>
              </p:cNvPr>
              <p:cNvGrpSpPr/>
              <p:nvPr/>
            </p:nvGrpSpPr>
            <p:grpSpPr>
              <a:xfrm>
                <a:off x="1341624" y="6466408"/>
                <a:ext cx="2775223" cy="818713"/>
                <a:chOff x="7213631" y="6578431"/>
                <a:chExt cx="2775223" cy="818713"/>
              </a:xfrm>
            </p:grpSpPr>
            <p:sp>
              <p:nvSpPr>
                <p:cNvPr id="6" name="Oval 5">
                  <a:extLst>
                    <a:ext uri="{FF2B5EF4-FFF2-40B4-BE49-F238E27FC236}">
                      <a16:creationId xmlns:a16="http://schemas.microsoft.com/office/drawing/2014/main" id="{B9F44554-E502-2E52-D987-DDC03862BD7F}"/>
                    </a:ext>
                  </a:extLst>
                </p:cNvPr>
                <p:cNvSpPr/>
                <p:nvPr/>
              </p:nvSpPr>
              <p:spPr>
                <a:xfrm>
                  <a:off x="7213631" y="6648797"/>
                  <a:ext cx="238836" cy="228600"/>
                </a:xfrm>
                <a:prstGeom prst="ellipse">
                  <a:avLst/>
                </a:prstGeom>
                <a:solidFill>
                  <a:srgbClr val="0001FD"/>
                </a:solidFill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9" name="Oval 8">
                  <a:extLst>
                    <a:ext uri="{FF2B5EF4-FFF2-40B4-BE49-F238E27FC236}">
                      <a16:creationId xmlns:a16="http://schemas.microsoft.com/office/drawing/2014/main" id="{B3DE925D-16B1-89D4-0BE7-F584BCE8BD44}"/>
                    </a:ext>
                  </a:extLst>
                </p:cNvPr>
                <p:cNvSpPr/>
                <p:nvPr/>
              </p:nvSpPr>
              <p:spPr>
                <a:xfrm>
                  <a:off x="7213631" y="7079270"/>
                  <a:ext cx="238836" cy="228600"/>
                </a:xfrm>
                <a:prstGeom prst="ellipse">
                  <a:avLst/>
                </a:prstGeom>
                <a:solidFill>
                  <a:srgbClr val="FF0000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15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CA"/>
                </a:p>
              </p:txBody>
            </p:sp>
            <p:sp>
              <p:nvSpPr>
                <p:cNvPr id="12" name="TextBox 11">
                  <a:extLst>
                    <a:ext uri="{FF2B5EF4-FFF2-40B4-BE49-F238E27FC236}">
                      <a16:creationId xmlns:a16="http://schemas.microsoft.com/office/drawing/2014/main" id="{C4738401-C4FD-2D5B-57E3-D05CAF2B6452}"/>
                    </a:ext>
                  </a:extLst>
                </p:cNvPr>
                <p:cNvSpPr txBox="1"/>
                <p:nvPr/>
              </p:nvSpPr>
              <p:spPr>
                <a:xfrm>
                  <a:off x="7627792" y="6578431"/>
                  <a:ext cx="2361062" cy="4001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CA" sz="2000" dirty="0"/>
                    <a:t>Final used nodes</a:t>
                  </a:r>
                </a:p>
              </p:txBody>
            </p:sp>
            <p:sp>
              <p:nvSpPr>
                <p:cNvPr id="14" name="TextBox 13">
                  <a:extLst>
                    <a:ext uri="{FF2B5EF4-FFF2-40B4-BE49-F238E27FC236}">
                      <a16:creationId xmlns:a16="http://schemas.microsoft.com/office/drawing/2014/main" id="{255FEB93-843C-69EF-A9D6-52964388A6AA}"/>
                    </a:ext>
                  </a:extLst>
                </p:cNvPr>
                <p:cNvSpPr txBox="1"/>
                <p:nvPr/>
              </p:nvSpPr>
              <p:spPr>
                <a:xfrm>
                  <a:off x="7627792" y="6997034"/>
                  <a:ext cx="1897038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r>
                    <a:rPr lang="en-CA" sz="2000" dirty="0"/>
                    <a:t>Unused nodes</a:t>
                  </a:r>
                </a:p>
              </p:txBody>
            </p:sp>
          </p:grpSp>
        </p:grp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BA1F9F39-8550-62A1-7580-C4A05337EB69}"/>
                </a:ext>
              </a:extLst>
            </p:cNvPr>
            <p:cNvSpPr txBox="1"/>
            <p:nvPr/>
          </p:nvSpPr>
          <p:spPr>
            <a:xfrm>
              <a:off x="1437956" y="3794734"/>
              <a:ext cx="155121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2400" dirty="0"/>
                <a:t>Source</a:t>
              </a: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C5AD8FDC-D518-B4C6-1EFD-4959CE43B7D3}"/>
                </a:ext>
              </a:extLst>
            </p:cNvPr>
            <p:cNvSpPr txBox="1"/>
            <p:nvPr/>
          </p:nvSpPr>
          <p:spPr>
            <a:xfrm>
              <a:off x="6867427" y="3792515"/>
              <a:ext cx="155121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2400" dirty="0"/>
                <a:t>Sink</a:t>
              </a:r>
            </a:p>
          </p:txBody>
        </p:sp>
      </p:grpSp>
      <p:sp>
        <p:nvSpPr>
          <p:cNvPr id="11" name="Title 6">
            <a:extLst>
              <a:ext uri="{FF2B5EF4-FFF2-40B4-BE49-F238E27FC236}">
                <a16:creationId xmlns:a16="http://schemas.microsoft.com/office/drawing/2014/main" id="{15C35CE9-FD27-64F5-A04F-57B3971A3E7B}"/>
              </a:ext>
            </a:extLst>
          </p:cNvPr>
          <p:cNvSpPr txBox="1"/>
          <p:nvPr/>
        </p:nvSpPr>
        <p:spPr>
          <a:xfrm>
            <a:off x="290680" y="285702"/>
            <a:ext cx="15705286" cy="863696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/>
          <a:p>
            <a:pPr marL="0" marR="0" lvl="0" indent="0" algn="l" defTabSz="1300368" rtl="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GB" sz="4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1. solvers: </a:t>
            </a:r>
            <a:r>
              <a:rPr lang="en-GB" sz="4400" b="0" i="0" u="sng" strike="noStrike" kern="1200" cap="all" spc="0" baseline="0" dirty="0" err="1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cpl</a:t>
            </a:r>
            <a:r>
              <a:rPr lang="en-GB" sz="4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 connection routing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AED33CDD-BD8C-B876-A353-BEB09D78502C}"/>
              </a:ext>
            </a:extLst>
          </p:cNvPr>
          <p:cNvGrpSpPr/>
          <p:nvPr/>
        </p:nvGrpSpPr>
        <p:grpSpPr>
          <a:xfrm>
            <a:off x="6368634" y="1804183"/>
            <a:ext cx="6427145" cy="7116957"/>
            <a:chOff x="8503955" y="1409761"/>
            <a:chExt cx="6427145" cy="7116957"/>
          </a:xfrm>
        </p:grpSpPr>
        <p:grpSp>
          <p:nvGrpSpPr>
            <p:cNvPr id="22" name="Group 21">
              <a:extLst>
                <a:ext uri="{FF2B5EF4-FFF2-40B4-BE49-F238E27FC236}">
                  <a16:creationId xmlns:a16="http://schemas.microsoft.com/office/drawing/2014/main" id="{493C7319-3A75-ACE0-DF11-36BBDB33986A}"/>
                </a:ext>
              </a:extLst>
            </p:cNvPr>
            <p:cNvGrpSpPr/>
            <p:nvPr/>
          </p:nvGrpSpPr>
          <p:grpSpPr>
            <a:xfrm>
              <a:off x="8940686" y="1409761"/>
              <a:ext cx="5772048" cy="7116957"/>
              <a:chOff x="2398558" y="1533832"/>
              <a:chExt cx="5772048" cy="7116957"/>
            </a:xfrm>
          </p:grpSpPr>
          <p:pic>
            <p:nvPicPr>
              <p:cNvPr id="2" name="Picture 4" descr="A picture containing circle, art, symmetry, design">
                <a:extLst>
                  <a:ext uri="{FF2B5EF4-FFF2-40B4-BE49-F238E27FC236}">
                    <a16:creationId xmlns:a16="http://schemas.microsoft.com/office/drawing/2014/main" id="{FE81978E-A724-908E-3E05-9FD262AE242E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5"/>
              <a:srcRect l="23247" t="22077" r="18188" b="19545"/>
              <a:stretch/>
            </p:blipFill>
            <p:spPr>
              <a:xfrm>
                <a:off x="2398558" y="1533832"/>
                <a:ext cx="5772048" cy="5753694"/>
              </a:xfrm>
              <a:prstGeom prst="rect">
                <a:avLst/>
              </a:prstGeom>
              <a:noFill/>
              <a:ln cap="flat">
                <a:noFill/>
              </a:ln>
            </p:spPr>
          </p:pic>
          <p:sp>
            <p:nvSpPr>
              <p:cNvPr id="3" name="TextBox 5">
                <a:extLst>
                  <a:ext uri="{FF2B5EF4-FFF2-40B4-BE49-F238E27FC236}">
                    <a16:creationId xmlns:a16="http://schemas.microsoft.com/office/drawing/2014/main" id="{2FA982BE-36A8-B3E0-1593-AEA157A38D3C}"/>
                  </a:ext>
                </a:extLst>
              </p:cNvPr>
              <p:cNvSpPr txBox="1"/>
              <p:nvPr/>
            </p:nvSpPr>
            <p:spPr>
              <a:xfrm>
                <a:off x="2783498" y="7450460"/>
                <a:ext cx="5002168" cy="1200329"/>
              </a:xfrm>
              <a:prstGeom prst="rect">
                <a:avLst/>
              </a:prstGeom>
              <a:noFill/>
              <a:ln cap="flat">
                <a:noFill/>
              </a:ln>
            </p:spPr>
            <p:txBody>
              <a:bodyPr vert="horz" wrap="square" lIns="91440" tIns="45720" rIns="91440" bIns="45720" anchor="t" anchorCtr="0" compatLnSpc="1">
                <a:spAutoFit/>
              </a:bodyPr>
              <a:lstStyle/>
              <a:p>
                <a:pPr marL="0" marR="0" lvl="0" indent="0" algn="ctr" defTabSz="1300368" rtl="0" fontAlgn="auto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  <a:tabLst/>
                  <a:defRPr sz="1800" b="0" i="0" u="none" strike="noStrike" kern="0" cap="none" spc="0" baseline="0">
                    <a:solidFill>
                      <a:srgbClr val="000000"/>
                    </a:solidFill>
                    <a:uFillTx/>
                  </a:defRPr>
                </a:pPr>
                <a:r>
                  <a:rPr lang="en-US" sz="3600" dirty="0">
                    <a:solidFill>
                      <a:srgbClr val="000000"/>
                    </a:solidFill>
                  </a:rPr>
                  <a:t>W</a:t>
                </a:r>
                <a:r>
                  <a:rPr lang="en-US" sz="3600" b="0" i="0" u="none" strike="noStrike" kern="1200" cap="none" spc="0" baseline="0" dirty="0">
                    <a:solidFill>
                      <a:srgbClr val="000000"/>
                    </a:solidFill>
                    <a:uFillTx/>
                  </a:rPr>
                  <a:t>ith pruning</a:t>
                </a:r>
              </a:p>
              <a:p>
                <a:pPr algn="ctr" defTabSz="1300368">
                  <a:defRPr sz="1800" b="0" i="0" u="none" strike="noStrike" kern="0" cap="none" spc="0" baseline="0">
                    <a:solidFill>
                      <a:srgbClr val="000000"/>
                    </a:solidFill>
                    <a:uFillTx/>
                  </a:defRPr>
                </a:pPr>
                <a:r>
                  <a:rPr lang="en-CA" sz="3600" dirty="0"/>
                  <a:t>Expect pathlength: 18</a:t>
                </a:r>
              </a:p>
            </p:txBody>
          </p:sp>
        </p:grpSp>
        <p:sp>
          <p:nvSpPr>
            <p:cNvPr id="26" name="TextBox 25">
              <a:extLst>
                <a:ext uri="{FF2B5EF4-FFF2-40B4-BE49-F238E27FC236}">
                  <a16:creationId xmlns:a16="http://schemas.microsoft.com/office/drawing/2014/main" id="{31566402-49FA-25C0-37B7-30816F23888D}"/>
                </a:ext>
              </a:extLst>
            </p:cNvPr>
            <p:cNvSpPr txBox="1"/>
            <p:nvPr/>
          </p:nvSpPr>
          <p:spPr>
            <a:xfrm>
              <a:off x="8503955" y="3612223"/>
              <a:ext cx="1413945" cy="4704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2400" dirty="0"/>
                <a:t>Source</a:t>
              </a: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86223AEB-FDC9-3030-D633-94D45513FC30}"/>
                </a:ext>
              </a:extLst>
            </p:cNvPr>
            <p:cNvSpPr txBox="1"/>
            <p:nvPr/>
          </p:nvSpPr>
          <p:spPr>
            <a:xfrm>
              <a:off x="13982376" y="3621030"/>
              <a:ext cx="948724" cy="4704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2400" dirty="0"/>
                <a:t>Sink</a:t>
              </a:r>
            </a:p>
          </p:txBody>
        </p:sp>
      </p:grpSp>
      <p:sp>
        <p:nvSpPr>
          <p:cNvPr id="7" name="TextBox 6">
            <a:extLst>
              <a:ext uri="{FF2B5EF4-FFF2-40B4-BE49-F238E27FC236}">
                <a16:creationId xmlns:a16="http://schemas.microsoft.com/office/drawing/2014/main" id="{5B91696F-8CF2-74FD-A5F9-9A2E32918121}"/>
              </a:ext>
            </a:extLst>
          </p:cNvPr>
          <p:cNvSpPr txBox="1"/>
          <p:nvPr/>
        </p:nvSpPr>
        <p:spPr>
          <a:xfrm>
            <a:off x="12795779" y="2417174"/>
            <a:ext cx="4340860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800" dirty="0"/>
              <a:t>A </a:t>
            </a:r>
            <a:r>
              <a:rPr lang="en-CA" sz="2800" b="1" dirty="0"/>
              <a:t>greedy</a:t>
            </a:r>
            <a:r>
              <a:rPr lang="en-CA" sz="2800" dirty="0"/>
              <a:t> algorithm</a:t>
            </a:r>
          </a:p>
          <a:p>
            <a:endParaRPr lang="en-CA" sz="2800" dirty="0"/>
          </a:p>
          <a:p>
            <a:r>
              <a:rPr lang="en-CA" sz="2800" dirty="0"/>
              <a:t>The router will start  backtracking:</a:t>
            </a:r>
          </a:p>
          <a:p>
            <a:pPr marL="742950" indent="-742950">
              <a:buFont typeface="+mj-lt"/>
              <a:buAutoNum type="arabicPeriod"/>
            </a:pPr>
            <a:r>
              <a:rPr lang="en-CA" sz="2800" dirty="0"/>
              <a:t>the current path breaks the physicality restriction</a:t>
            </a:r>
          </a:p>
          <a:p>
            <a:pPr marL="742950" indent="-742950">
              <a:buFont typeface="+mj-lt"/>
              <a:buAutoNum type="arabicPeriod"/>
            </a:pPr>
            <a:r>
              <a:rPr lang="en-CA" sz="2800" dirty="0"/>
              <a:t>reach the expect pathlength (EP) but not the sink</a:t>
            </a:r>
          </a:p>
        </p:txBody>
      </p:sp>
      <p:sp>
        <p:nvSpPr>
          <p:cNvPr id="16" name="Slide Number Placeholder 15">
            <a:extLst>
              <a:ext uri="{FF2B5EF4-FFF2-40B4-BE49-F238E27FC236}">
                <a16:creationId xmlns:a16="http://schemas.microsoft.com/office/drawing/2014/main" id="{CFC934F8-7BE6-4230-0C91-0A51954500CD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EC1BFE3A-E7B4-42B0-BD76-49D33319AAEF}" type="slidenum">
              <a:rPr lang="en-CA" smtClean="0"/>
              <a:t>14</a:t>
            </a:fld>
            <a:endParaRPr lang="en-CA"/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BF544500-879F-4BD5-9281-FD6E079CC099}"/>
              </a:ext>
            </a:extLst>
          </p:cNvPr>
          <p:cNvSpPr txBox="1"/>
          <p:nvPr/>
        </p:nvSpPr>
        <p:spPr>
          <a:xfrm>
            <a:off x="539568" y="1149398"/>
            <a:ext cx="827786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3200" b="1" dirty="0"/>
              <a:t>1.1 Constrained Depth-first search algorithm 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27E39626-EA42-E3BB-C9F4-34A1025DCDBD}"/>
              </a:ext>
            </a:extLst>
          </p:cNvPr>
          <p:cNvSpPr/>
          <p:nvPr/>
        </p:nvSpPr>
        <p:spPr>
          <a:xfrm>
            <a:off x="0" y="0"/>
            <a:ext cx="315310" cy="9753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</p:cSld>
  <p:clrMapOvr>
    <a:masterClrMapping/>
  </p:clrMapOvr>
  <p:extLst>
    <p:ext uri="{6950BFC3-D8DA-4A85-94F7-54DA5524770B}">
      <p188:commentRel xmlns:p188="http://schemas.microsoft.com/office/powerpoint/2018/8/main" r:id="rId3"/>
    </p:ext>
  </p:extLs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4BA52BDF-6F4B-E542-8CD6-C05C6F2CFC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43323" y="1662456"/>
            <a:ext cx="7068536" cy="6677957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163C5B01-8D8E-8522-6EF0-EADD7465DABD}"/>
              </a:ext>
            </a:extLst>
          </p:cNvPr>
          <p:cNvSpPr txBox="1"/>
          <p:nvPr/>
        </p:nvSpPr>
        <p:spPr>
          <a:xfrm>
            <a:off x="9490165" y="8219120"/>
            <a:ext cx="43748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3600" dirty="0"/>
              <a:t>Expect </a:t>
            </a:r>
            <a:r>
              <a:rPr lang="en-US" sz="3600" dirty="0"/>
              <a:t>pathlength:</a:t>
            </a:r>
            <a:r>
              <a:rPr lang="en-CA" sz="3600" dirty="0"/>
              <a:t>  14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9020407E-4849-7144-7A05-718C2767B67A}"/>
                  </a:ext>
                </a:extLst>
              </p:cNvPr>
              <p:cNvSpPr txBox="1"/>
              <p:nvPr/>
            </p:nvSpPr>
            <p:spPr>
              <a:xfrm>
                <a:off x="1251936" y="2403897"/>
                <a:ext cx="6596574" cy="61187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en-CA" sz="3200" dirty="0"/>
                  <a:t>Dijkstra -&gt; C-Dijkstra</a:t>
                </a:r>
              </a:p>
              <a:p>
                <a:endParaRPr lang="en-CA" sz="3200" dirty="0"/>
              </a:p>
              <a:p>
                <a:r>
                  <a:rPr lang="en-US" sz="3200" b="1" i="1" dirty="0"/>
                  <a:t>FIFO data structure, add the constraint into the priority of the queue.</a:t>
                </a:r>
              </a:p>
              <a:p>
                <a:endParaRPr lang="en-US" sz="3200" b="1" i="1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32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3200" b="0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CA" sz="3200" b="0" i="1" dirty="0" err="1">
                              <a:latin typeface="Cambria Math" panose="02040503050406030204" pitchFamily="18" charset="0"/>
                            </a:rPr>
                            <m:t>𝑟𝑖𝑜𝑟𝑖𝑡𝑦</m:t>
                          </m:r>
                        </m:e>
                        <m:sub>
                          <m:r>
                            <a:rPr lang="en-CA" sz="3200" b="0" i="1" dirty="0" smtClean="0">
                              <a:latin typeface="Cambria Math" panose="02040503050406030204" pitchFamily="18" charset="0"/>
                            </a:rPr>
                            <m:t>𝐷𝑖𝑗𝑘𝑠𝑡𝑟𝑎</m:t>
                          </m:r>
                        </m:sub>
                      </m:sSub>
                      <m:r>
                        <a:rPr lang="en-CA" sz="3200" b="0" i="1" dirty="0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CA" sz="3200" b="0" i="1" dirty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CA" sz="3200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32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3200" b="0" i="1" dirty="0" smtClean="0">
                              <a:latin typeface="Cambria Math" panose="02040503050406030204" pitchFamily="18" charset="0"/>
                            </a:rPr>
                            <m:t>𝑃𝐿</m:t>
                          </m:r>
                        </m:e>
                        <m:sub>
                          <m:r>
                            <a:rPr lang="en-CA" sz="3200" b="0" i="1" dirty="0" smtClean="0">
                              <a:latin typeface="Cambria Math" panose="02040503050406030204" pitchFamily="18" charset="0"/>
                            </a:rPr>
                            <m:t>𝑐𝑢𝑟</m:t>
                          </m:r>
                        </m:sub>
                      </m:sSub>
                    </m:oMath>
                  </m:oMathPara>
                </a14:m>
                <a:endParaRPr lang="en-CA" sz="3200" i="1" dirty="0">
                  <a:latin typeface="Cambria Math" panose="02040503050406030204" pitchFamily="18" charset="0"/>
                </a:endParaRPr>
              </a:p>
              <a:p>
                <a:endParaRPr lang="en-US" sz="3200" b="1" i="1" dirty="0"/>
              </a:p>
              <a:p>
                <a:endParaRPr lang="en-US" sz="3200" b="1" i="1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32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3200" b="0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CA" sz="3200" b="0" i="1" dirty="0" err="1">
                              <a:latin typeface="Cambria Math" panose="02040503050406030204" pitchFamily="18" charset="0"/>
                            </a:rPr>
                            <m:t>𝑟𝑖𝑜𝑟𝑖𝑡𝑦</m:t>
                          </m:r>
                        </m:e>
                        <m:sub>
                          <m:r>
                            <a:rPr lang="en-CA" sz="3200" b="0" i="1" dirty="0" smtClean="0"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altLang="zh-CN" sz="3200" i="1" dirty="0" err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CA" sz="3200" b="0" i="1" dirty="0" smtClean="0">
                              <a:latin typeface="Cambria Math" panose="02040503050406030204" pitchFamily="18" charset="0"/>
                            </a:rPr>
                            <m:t>𝐷𝑖𝑗𝑘𝑠𝑡𝑟𝑎</m:t>
                          </m:r>
                        </m:sub>
                      </m:sSub>
                      <m:r>
                        <a:rPr lang="en-CA" sz="3200" b="0" i="1" dirty="0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CA" sz="3200" b="0" i="1" dirty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CA" sz="3200" b="0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32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3200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CA" sz="3200" i="1" dirty="0" err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CA" sz="3200" i="1" dirty="0">
                              <a:latin typeface="Cambria Math" panose="02040503050406030204" pitchFamily="18" charset="0"/>
                            </a:rPr>
                            <m:t>𝑒𝑥𝑝</m:t>
                          </m:r>
                        </m:sub>
                      </m:sSub>
                      <m:r>
                        <a:rPr lang="en-CA" sz="3200" i="1" dirty="0">
                          <a:latin typeface="Cambria Math" panose="02040503050406030204" pitchFamily="18" charset="0"/>
                        </a:rPr>
                        <m:t> −</m:t>
                      </m:r>
                      <m:sSub>
                        <m:sSubPr>
                          <m:ctrlPr>
                            <a:rPr lang="en-CA" sz="32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3200" i="1" dirty="0">
                              <a:latin typeface="Cambria Math" panose="02040503050406030204" pitchFamily="18" charset="0"/>
                            </a:rPr>
                            <m:t>𝑃𝐿</m:t>
                          </m:r>
                        </m:e>
                        <m:sub>
                          <m:r>
                            <a:rPr lang="en-CA" sz="3200" i="1" dirty="0">
                              <a:latin typeface="Cambria Math" panose="02040503050406030204" pitchFamily="18" charset="0"/>
                            </a:rPr>
                            <m:t>𝑐𝑢𝑟</m:t>
                          </m:r>
                        </m:sub>
                      </m:sSub>
                    </m:oMath>
                  </m:oMathPara>
                </a14:m>
                <a:endParaRPr lang="en-US" sz="3200" b="1" i="1" dirty="0"/>
              </a:p>
            </p:txBody>
          </p:sp>
        </mc:Choice>
        <mc:Fallback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9020407E-4849-7144-7A05-718C2767B6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1936" y="2403897"/>
                <a:ext cx="6596574" cy="6118726"/>
              </a:xfrm>
              <a:prstGeom prst="rect">
                <a:avLst/>
              </a:prstGeom>
              <a:blipFill>
                <a:blip r:embed="rId3"/>
                <a:stretch>
                  <a:fillRect l="-2311" t="-1295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" name="Group 2">
            <a:extLst>
              <a:ext uri="{FF2B5EF4-FFF2-40B4-BE49-F238E27FC236}">
                <a16:creationId xmlns:a16="http://schemas.microsoft.com/office/drawing/2014/main" id="{3ED400E2-D23D-CD91-CC5F-E4DCA99F348D}"/>
              </a:ext>
            </a:extLst>
          </p:cNvPr>
          <p:cNvGrpSpPr/>
          <p:nvPr/>
        </p:nvGrpSpPr>
        <p:grpSpPr>
          <a:xfrm>
            <a:off x="13232845" y="1369868"/>
            <a:ext cx="2775223" cy="818713"/>
            <a:chOff x="7092108" y="6942521"/>
            <a:chExt cx="2775223" cy="818713"/>
          </a:xfrm>
        </p:grpSpPr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19D30A6D-5911-6095-28B7-1AAA88DEF4DE}"/>
                </a:ext>
              </a:extLst>
            </p:cNvPr>
            <p:cNvSpPr/>
            <p:nvPr/>
          </p:nvSpPr>
          <p:spPr>
            <a:xfrm>
              <a:off x="7092108" y="7012887"/>
              <a:ext cx="238836" cy="228600"/>
            </a:xfrm>
            <a:prstGeom prst="ellipse">
              <a:avLst/>
            </a:prstGeom>
            <a:solidFill>
              <a:srgbClr val="0001FD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44E45D48-F153-59B8-6C74-5472BA2B2117}"/>
                </a:ext>
              </a:extLst>
            </p:cNvPr>
            <p:cNvSpPr/>
            <p:nvPr/>
          </p:nvSpPr>
          <p:spPr>
            <a:xfrm>
              <a:off x="7092108" y="7443360"/>
              <a:ext cx="238836" cy="2286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43200426-2A1F-A1B8-7B57-0F6F390A4FBD}"/>
                </a:ext>
              </a:extLst>
            </p:cNvPr>
            <p:cNvSpPr txBox="1"/>
            <p:nvPr/>
          </p:nvSpPr>
          <p:spPr>
            <a:xfrm>
              <a:off x="7506269" y="6942521"/>
              <a:ext cx="236106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2000" dirty="0"/>
                <a:t>Final used nodes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1D4344B1-4465-DBB6-2294-41743D7FAABA}"/>
                </a:ext>
              </a:extLst>
            </p:cNvPr>
            <p:cNvSpPr txBox="1"/>
            <p:nvPr/>
          </p:nvSpPr>
          <p:spPr>
            <a:xfrm>
              <a:off x="7506269" y="7361124"/>
              <a:ext cx="1897038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CA" sz="2000" dirty="0"/>
                <a:t>Unused nodes</a:t>
              </a:r>
            </a:p>
          </p:txBody>
        </p:sp>
      </p:grpSp>
      <p:sp>
        <p:nvSpPr>
          <p:cNvPr id="13" name="TextBox 12">
            <a:extLst>
              <a:ext uri="{FF2B5EF4-FFF2-40B4-BE49-F238E27FC236}">
                <a16:creationId xmlns:a16="http://schemas.microsoft.com/office/drawing/2014/main" id="{6EB9F11B-0B5A-7327-A5FC-C3F47684B25F}"/>
              </a:ext>
            </a:extLst>
          </p:cNvPr>
          <p:cNvSpPr txBox="1"/>
          <p:nvPr/>
        </p:nvSpPr>
        <p:spPr>
          <a:xfrm>
            <a:off x="8143323" y="4393363"/>
            <a:ext cx="15512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400" dirty="0"/>
              <a:t>Sourc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0B5D2F6-5282-B424-B09D-D043E1C0D011}"/>
              </a:ext>
            </a:extLst>
          </p:cNvPr>
          <p:cNvSpPr txBox="1"/>
          <p:nvPr/>
        </p:nvSpPr>
        <p:spPr>
          <a:xfrm>
            <a:off x="14228659" y="4349244"/>
            <a:ext cx="15512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400" dirty="0"/>
              <a:t>Sink</a:t>
            </a:r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F25D3B04-D5C0-FA8F-13CE-606B2D90B2F5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EC1BFE3A-E7B4-42B0-BD76-49D33319AAEF}" type="slidenum">
              <a:rPr lang="en-CA" smtClean="0"/>
              <a:t>15</a:t>
            </a:fld>
            <a:endParaRPr lang="en-CA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DE2DCC77-C8E1-772E-09C0-B1CB0B109192}"/>
              </a:ext>
            </a:extLst>
          </p:cNvPr>
          <p:cNvSpPr txBox="1"/>
          <p:nvPr/>
        </p:nvSpPr>
        <p:spPr>
          <a:xfrm>
            <a:off x="803474" y="1286383"/>
            <a:ext cx="687001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3200" b="1" dirty="0"/>
              <a:t>1.2. Constrained Dijkstra</a:t>
            </a:r>
          </a:p>
        </p:txBody>
      </p:sp>
      <p:sp>
        <p:nvSpPr>
          <p:cNvPr id="18" name="Title 6">
            <a:extLst>
              <a:ext uri="{FF2B5EF4-FFF2-40B4-BE49-F238E27FC236}">
                <a16:creationId xmlns:a16="http://schemas.microsoft.com/office/drawing/2014/main" id="{76D561EF-91BB-B053-71FD-3373C2451D01}"/>
              </a:ext>
            </a:extLst>
          </p:cNvPr>
          <p:cNvSpPr txBox="1"/>
          <p:nvPr/>
        </p:nvSpPr>
        <p:spPr>
          <a:xfrm>
            <a:off x="290680" y="285702"/>
            <a:ext cx="15705286" cy="863696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/>
          <a:p>
            <a:pPr marL="0" marR="0" lvl="0" indent="0" algn="l" defTabSz="1300368" rtl="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GB" sz="4400" u="sng" cap="all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1</a:t>
            </a:r>
            <a:r>
              <a:rPr lang="en-GB" sz="4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. solvers: </a:t>
            </a:r>
            <a:r>
              <a:rPr lang="en-GB" sz="4400" b="0" i="0" u="sng" strike="noStrike" kern="1200" cap="all" spc="0" baseline="0" dirty="0" err="1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cpl</a:t>
            </a:r>
            <a:r>
              <a:rPr lang="en-GB" sz="4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 connection routing 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AFE7789B-2662-AE98-8CF4-CE2FA1DDFD01}"/>
              </a:ext>
            </a:extLst>
          </p:cNvPr>
          <p:cNvSpPr/>
          <p:nvPr/>
        </p:nvSpPr>
        <p:spPr>
          <a:xfrm>
            <a:off x="0" y="0"/>
            <a:ext cx="315310" cy="9753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46812070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FBC7FC01-FA55-AEAC-41EE-C1138BBAFF1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372" t="11506" r="1477" b="1426"/>
          <a:stretch/>
        </p:blipFill>
        <p:spPr>
          <a:xfrm>
            <a:off x="1524640" y="1571598"/>
            <a:ext cx="14289393" cy="4880389"/>
          </a:xfrm>
          <a:prstGeom prst="rect">
            <a:avLst/>
          </a:prstGeom>
        </p:spPr>
      </p:pic>
      <p:sp>
        <p:nvSpPr>
          <p:cNvPr id="4" name="Title 6">
            <a:extLst>
              <a:ext uri="{FF2B5EF4-FFF2-40B4-BE49-F238E27FC236}">
                <a16:creationId xmlns:a16="http://schemas.microsoft.com/office/drawing/2014/main" id="{75D01BAD-6879-6815-9BB8-A5ABE224DA6F}"/>
              </a:ext>
            </a:extLst>
          </p:cNvPr>
          <p:cNvSpPr txBox="1"/>
          <p:nvPr/>
        </p:nvSpPr>
        <p:spPr>
          <a:xfrm>
            <a:off x="577283" y="235229"/>
            <a:ext cx="11069285" cy="863696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/>
          <a:p>
            <a:pPr marL="0" marR="0" lvl="0" indent="0" algn="l" defTabSz="1300368" rtl="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GB" sz="5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1. Applications: ORR</a:t>
            </a:r>
            <a:r>
              <a:rPr lang="en-GB" sz="5400" b="0" i="0" u="sng" strike="noStrike" kern="1200" spc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s</a:t>
            </a:r>
            <a:r>
              <a:rPr lang="en-GB" sz="5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 </a:t>
            </a:r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164226FD-CD7E-137C-24DC-FEF4A7D54E0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6643994"/>
              </p:ext>
            </p:extLst>
          </p:nvPr>
        </p:nvGraphicFramePr>
        <p:xfrm>
          <a:off x="3625723" y="6045057"/>
          <a:ext cx="10411691" cy="3661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288437" imgH="1910589" progId="Visio.Drawing.15">
                  <p:embed/>
                </p:oleObj>
              </mc:Choice>
              <mc:Fallback>
                <p:oleObj name="Visio" r:id="rId4" imgW="5288437" imgH="1910589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164226FD-CD7E-137C-24DC-FEF4A7D54E0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625723" y="6045057"/>
                        <a:ext cx="10411691" cy="3661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A6704E24-5D8A-3B4C-D7CC-3FC53AE7B630}"/>
              </a:ext>
            </a:extLst>
          </p:cNvPr>
          <p:cNvSpPr txBox="1"/>
          <p:nvPr/>
        </p:nvSpPr>
        <p:spPr>
          <a:xfrm>
            <a:off x="8669336" y="397377"/>
            <a:ext cx="8530141" cy="1077218"/>
          </a:xfrm>
          <a:prstGeom prst="rect">
            <a:avLst/>
          </a:prstGeom>
          <a:noFill/>
        </p:spPr>
        <p:txBody>
          <a:bodyPr wrap="square" numCol="1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3200" dirty="0"/>
              <a:t>Schematic (top)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3200" dirty="0"/>
              <a:t>Routing solution on hexagonal mesh (bottom) 	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65DC44D-AB80-60AE-C3CC-BF93CC2CE3D6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EC1BFE3A-E7B4-42B0-BD76-49D33319AAEF}" type="slidenum">
              <a:rPr lang="en-CA" smtClean="0"/>
              <a:t>16</a:t>
            </a:fld>
            <a:endParaRPr lang="en-CA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58FEE8B-9312-E4F1-6B68-8AF4C87B5EE4}"/>
              </a:ext>
            </a:extLst>
          </p:cNvPr>
          <p:cNvSpPr txBox="1"/>
          <p:nvPr/>
        </p:nvSpPr>
        <p:spPr>
          <a:xfrm>
            <a:off x="1524640" y="7733461"/>
            <a:ext cx="277934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dirty="0"/>
              <a:t>BUL: basic unit length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4286E24-1232-49FF-66D7-6B369F0CE312}"/>
              </a:ext>
            </a:extLst>
          </p:cNvPr>
          <p:cNvSpPr/>
          <p:nvPr/>
        </p:nvSpPr>
        <p:spPr>
          <a:xfrm>
            <a:off x="0" y="0"/>
            <a:ext cx="315310" cy="9753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508615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71CC56-82F0-8DC9-AF80-A32366D115A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70344" y="251999"/>
            <a:ext cx="15705286" cy="863696"/>
          </a:xfrm>
        </p:spPr>
        <p:txBody>
          <a:bodyPr/>
          <a:lstStyle/>
          <a:p>
            <a:r>
              <a:rPr lang="en-GB" sz="5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1. Applications: MZI</a:t>
            </a:r>
            <a:r>
              <a:rPr lang="en-GB" sz="5400" b="0" i="0" u="sng" strike="noStrike" kern="1200" cap="none" spc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s</a:t>
            </a:r>
            <a:r>
              <a:rPr lang="en-GB" sz="5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 </a:t>
            </a:r>
            <a:br>
              <a:rPr lang="en-GB" sz="5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</a:br>
            <a:endParaRPr lang="en-CA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BE653166-EA6E-E52F-967A-D75F0226D62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422987" y="582279"/>
            <a:ext cx="8147420" cy="8589041"/>
          </a:xfrm>
        </p:spPr>
      </p:pic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FDFA574D-786C-F0D4-A565-FDD5EC183F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6595280"/>
              </p:ext>
            </p:extLst>
          </p:nvPr>
        </p:nvGraphicFramePr>
        <p:xfrm>
          <a:off x="411718" y="4346048"/>
          <a:ext cx="8011269" cy="2953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93157" imgH="955441" progId="Visio.Drawing.15">
                  <p:embed/>
                </p:oleObj>
              </mc:Choice>
              <mc:Fallback>
                <p:oleObj name="Visio" r:id="rId3" imgW="2593157" imgH="955441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FDFA574D-786C-F0D4-A565-FDD5EC183F0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1718" y="4346048"/>
                        <a:ext cx="8011269" cy="29533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F20CFD39-74C0-FC35-CD80-2DC7C60C960C}"/>
              </a:ext>
            </a:extLst>
          </p:cNvPr>
          <p:cNvSpPr txBox="1"/>
          <p:nvPr/>
        </p:nvSpPr>
        <p:spPr>
          <a:xfrm>
            <a:off x="855405" y="1563327"/>
            <a:ext cx="7813932" cy="1754326"/>
          </a:xfrm>
          <a:prstGeom prst="rect">
            <a:avLst/>
          </a:prstGeom>
          <a:noFill/>
        </p:spPr>
        <p:txBody>
          <a:bodyPr wrap="square" numCol="1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3600" dirty="0"/>
              <a:t>Schematic (left)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3600" dirty="0"/>
              <a:t>Routing solution on hexagonal mesh (right) 	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1AB0AB-319D-6D60-C09E-A05B2F9EA97C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17</a:t>
            </a:fld>
            <a:endParaRPr lang="en-CA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F174D24-3FAF-0763-5419-44138E2F6A67}"/>
              </a:ext>
            </a:extLst>
          </p:cNvPr>
          <p:cNvSpPr/>
          <p:nvPr/>
        </p:nvSpPr>
        <p:spPr>
          <a:xfrm>
            <a:off x="0" y="0"/>
            <a:ext cx="315310" cy="9753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85890069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Content Placeholder 19">
            <a:extLst>
              <a:ext uri="{FF2B5EF4-FFF2-40B4-BE49-F238E27FC236}">
                <a16:creationId xmlns:a16="http://schemas.microsoft.com/office/drawing/2014/main" id="{1463B82D-200A-FF93-1000-707CC20F6E4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8882745" y="800832"/>
            <a:ext cx="8455930" cy="8479551"/>
          </a:xfr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43A80D4-83E1-776E-8D88-53CBF0E6F4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5958" y="268817"/>
            <a:ext cx="15705286" cy="863696"/>
          </a:xfrm>
        </p:spPr>
        <p:txBody>
          <a:bodyPr/>
          <a:lstStyle/>
          <a:p>
            <a:r>
              <a:rPr lang="en-GB" sz="5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1. Applications: 3-stage-MZI </a:t>
            </a:r>
            <a:br>
              <a:rPr lang="en-GB" sz="5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</a:br>
            <a:endParaRPr lang="en-CA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BA7DD7F-DD12-6D35-3040-FFFFFADB47F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1697825"/>
              </p:ext>
            </p:extLst>
          </p:nvPr>
        </p:nvGraphicFramePr>
        <p:xfrm>
          <a:off x="352671" y="3785244"/>
          <a:ext cx="9007522" cy="2842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346801" imgH="1330657" progId="Visio.Drawing.15">
                  <p:embed/>
                </p:oleObj>
              </mc:Choice>
              <mc:Fallback>
                <p:oleObj name="Visio" r:id="rId4" imgW="4346801" imgH="1330657" progId="Visio.Drawing.15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2BA7DD7F-DD12-6D35-3040-FFFFFADB47F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2671" y="3785244"/>
                        <a:ext cx="9007522" cy="28424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>
            <a:extLst>
              <a:ext uri="{FF2B5EF4-FFF2-40B4-BE49-F238E27FC236}">
                <a16:creationId xmlns:a16="http://schemas.microsoft.com/office/drawing/2014/main" id="{C6399561-1C77-FB13-3AFC-6F6A47E658AA}"/>
              </a:ext>
            </a:extLst>
          </p:cNvPr>
          <p:cNvSpPr txBox="1"/>
          <p:nvPr/>
        </p:nvSpPr>
        <p:spPr>
          <a:xfrm>
            <a:off x="830119" y="1536309"/>
            <a:ext cx="9817850" cy="1200329"/>
          </a:xfrm>
          <a:prstGeom prst="rect">
            <a:avLst/>
          </a:prstGeom>
          <a:noFill/>
        </p:spPr>
        <p:txBody>
          <a:bodyPr wrap="square" numCol="1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3600" dirty="0"/>
              <a:t>Schematic (left)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3600" dirty="0"/>
              <a:t>Routing solution on hexagonal mesh (right) 	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343820-4F17-A5ED-65CB-DB4CF0119D40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18</a:t>
            </a:fld>
            <a:endParaRPr lang="en-CA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3631F49-0014-0DB6-1FF4-19D8EB7B1C85}"/>
              </a:ext>
            </a:extLst>
          </p:cNvPr>
          <p:cNvSpPr/>
          <p:nvPr/>
        </p:nvSpPr>
        <p:spPr>
          <a:xfrm>
            <a:off x="0" y="0"/>
            <a:ext cx="315310" cy="97536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52767437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D1DA39-76F9-2ADA-AA6C-88EA82CC13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Solver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CF1FB4-79C6-2BC7-03FD-0DFEBBA7F2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5825" y="1194361"/>
            <a:ext cx="15699571" cy="7754341"/>
          </a:xfrm>
        </p:spPr>
        <p:txBody>
          <a:bodyPr>
            <a:normAutofit/>
          </a:bodyPr>
          <a:lstStyle/>
          <a:p>
            <a:r>
              <a:rPr lang="en-CA" b="1" dirty="0">
                <a:latin typeface="+mn-lt"/>
              </a:rPr>
              <a:t>Single source single sink (connection) 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√</a:t>
            </a:r>
            <a:endParaRPr lang="en-CA" b="1" dirty="0">
              <a:latin typeface="+mn-lt"/>
            </a:endParaRPr>
          </a:p>
          <a:p>
            <a:pPr marL="1634399" lvl="1" indent="-914400">
              <a:buFont typeface="+mj-lt"/>
              <a:buAutoNum type="arabicPeriod"/>
            </a:pPr>
            <a:r>
              <a:rPr lang="en-CA" dirty="0">
                <a:solidFill>
                  <a:schemeClr val="tx1"/>
                </a:solidFill>
                <a:latin typeface="+mn-lt"/>
              </a:rPr>
              <a:t>Certain pathlength (CPL) 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√</a:t>
            </a:r>
            <a:endParaRPr lang="en-CA" dirty="0">
              <a:solidFill>
                <a:schemeClr val="tx1"/>
              </a:solidFill>
              <a:latin typeface="+mn-lt"/>
            </a:endParaRPr>
          </a:p>
          <a:p>
            <a:pPr marL="1634399" lvl="1" indent="-914400">
              <a:buFont typeface="+mj-lt"/>
              <a:buAutoNum type="arabicPeriod"/>
            </a:pPr>
            <a:r>
              <a:rPr lang="en-CA" strike="sngStrike" dirty="0">
                <a:latin typeface="+mn-lt"/>
              </a:rPr>
              <a:t>Shortest pathlength</a:t>
            </a:r>
            <a:r>
              <a:rPr lang="en-CA" dirty="0">
                <a:latin typeface="+mn-lt"/>
              </a:rPr>
              <a:t> 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√</a:t>
            </a:r>
            <a:endParaRPr lang="en-CA" strike="sngStrike" dirty="0">
              <a:latin typeface="+mn-lt"/>
            </a:endParaRPr>
          </a:p>
          <a:p>
            <a:r>
              <a:rPr lang="en-US" altLang="zh-CN" b="1" dirty="0">
                <a:solidFill>
                  <a:schemeClr val="accent1"/>
                </a:solidFill>
                <a:latin typeface="+mn-lt"/>
              </a:rPr>
              <a:t>Single source multiple sinks problem (net)</a:t>
            </a:r>
          </a:p>
          <a:p>
            <a:pPr marL="1634399" lvl="1" indent="-914400">
              <a:buFont typeface="+mj-lt"/>
              <a:buAutoNum type="arabicPeriod" startAt="3"/>
            </a:pPr>
            <a:r>
              <a:rPr lang="en-US" dirty="0">
                <a:solidFill>
                  <a:schemeClr val="accent1"/>
                </a:solidFill>
                <a:latin typeface="+mn-lt"/>
              </a:rPr>
              <a:t>Certain pathlength </a:t>
            </a:r>
          </a:p>
          <a:p>
            <a:pPr marL="2221197" lvl="2" indent="-914400">
              <a:buFont typeface="+mj-lt"/>
              <a:buAutoNum type="alphaLcPeriod"/>
            </a:pPr>
            <a:r>
              <a:rPr lang="en-US" dirty="0">
                <a:solidFill>
                  <a:schemeClr val="accent1"/>
                </a:solidFill>
                <a:latin typeface="+mn-lt"/>
              </a:rPr>
              <a:t>Constrain-DFS</a:t>
            </a:r>
          </a:p>
          <a:p>
            <a:pPr marL="2221197" lvl="2" indent="-914400">
              <a:buFont typeface="+mj-lt"/>
              <a:buAutoNum type="alphaLcPeriod"/>
            </a:pPr>
            <a:r>
              <a:rPr lang="en-US" dirty="0">
                <a:solidFill>
                  <a:schemeClr val="accent1"/>
                </a:solidFill>
                <a:latin typeface="+mn-lt"/>
              </a:rPr>
              <a:t>Congestion negotiation (CN) based</a:t>
            </a:r>
          </a:p>
          <a:p>
            <a:pPr marL="1634399" lvl="1" indent="-914400">
              <a:buFont typeface="+mj-lt"/>
              <a:buAutoNum type="arabicPeriod" startAt="3"/>
            </a:pPr>
            <a:r>
              <a:rPr lang="en-US" dirty="0">
                <a:latin typeface="+mn-lt"/>
              </a:rPr>
              <a:t>Shortest pathlength </a:t>
            </a:r>
            <a:endParaRPr lang="en-CA" dirty="0">
              <a:latin typeface="+mn-lt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0C79F7-ECB2-E902-2FE7-73D537802C10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1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0957344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9">
            <a:extLst>
              <a:ext uri="{FF2B5EF4-FFF2-40B4-BE49-F238E27FC236}">
                <a16:creationId xmlns:a16="http://schemas.microsoft.com/office/drawing/2014/main" id="{719CF302-BDD4-C97F-B363-A4ABA85050E0}"/>
              </a:ext>
            </a:extLst>
          </p:cNvPr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6600" i="1" u="none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Master thesis:</a:t>
            </a:r>
            <a:br>
              <a:rPr lang="en-US" altLang="zh-CN" sz="6600" dirty="0"/>
            </a:br>
            <a:r>
              <a:rPr lang="en-CA" sz="6600" dirty="0"/>
              <a:t>Routing Algorithms for Programmable Photonics circuits </a:t>
            </a:r>
          </a:p>
        </p:txBody>
      </p:sp>
      <p:sp>
        <p:nvSpPr>
          <p:cNvPr id="3" name="Ondertitel 10">
            <a:extLst>
              <a:ext uri="{FF2B5EF4-FFF2-40B4-BE49-F238E27FC236}">
                <a16:creationId xmlns:a16="http://schemas.microsoft.com/office/drawing/2014/main" id="{EB77B385-12D4-93E6-5ADB-4DFAB2815502}"/>
              </a:ext>
            </a:extLst>
          </p:cNvPr>
          <p:cNvSpPr txBox="1">
            <a:spLocks noGrp="1"/>
          </p:cNvSpPr>
          <p:nvPr>
            <p:ph type="subTitle" idx="4294967295"/>
          </p:nvPr>
        </p:nvSpPr>
        <p:spPr>
          <a:xfrm>
            <a:off x="1291078" y="6961153"/>
            <a:ext cx="15183364" cy="1580174"/>
          </a:xfrm>
        </p:spPr>
        <p:txBody>
          <a:bodyPr>
            <a:normAutofit fontScale="55000" lnSpcReduction="20000"/>
          </a:bodyPr>
          <a:lstStyle/>
          <a:p>
            <a:pPr algn="r"/>
            <a:r>
              <a:rPr lang="nl-NL" b="1" dirty="0">
                <a:solidFill>
                  <a:schemeClr val="bg1">
                    <a:lumMod val="8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Xiaoke Wang	                         Promoter: Prof. d</a:t>
            </a:r>
            <a:r>
              <a:rPr lang="en-US" altLang="zh-CN" b="1" dirty="0">
                <a:solidFill>
                  <a:schemeClr val="bg1">
                    <a:lumMod val="8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r.</a:t>
            </a:r>
            <a:r>
              <a:rPr lang="nl-NL" b="1" dirty="0">
                <a:solidFill>
                  <a:schemeClr val="bg1">
                    <a:lumMod val="8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r. Dirk Stroobandt, Prof. dr. ir. Wim Bogaerts </a:t>
            </a:r>
          </a:p>
          <a:p>
            <a:pPr algn="r"/>
            <a:r>
              <a:rPr lang="en-US" altLang="zh-CN" b="1" dirty="0">
                <a:solidFill>
                  <a:schemeClr val="bg1">
                    <a:lumMod val="8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unselors</a:t>
            </a:r>
            <a:r>
              <a:rPr lang="nl-NL" b="1" dirty="0">
                <a:solidFill>
                  <a:schemeClr val="bg1">
                    <a:lumMod val="8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en-CA" b="1" i="0" dirty="0">
                <a:solidFill>
                  <a:schemeClr val="bg1">
                    <a:lumMod val="85000"/>
                  </a:schemeClr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rre Vanden Kerchove, Raveena Ramanand </a:t>
            </a:r>
            <a:r>
              <a:rPr lang="en-CA" b="1" i="0" dirty="0" err="1">
                <a:solidFill>
                  <a:schemeClr val="bg1">
                    <a:lumMod val="85000"/>
                  </a:schemeClr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aikar</a:t>
            </a:r>
            <a:endParaRPr lang="nl-NL" b="1" dirty="0">
              <a:solidFill>
                <a:schemeClr val="bg1">
                  <a:lumMod val="8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r"/>
            <a:r>
              <a:rPr lang="nl-NL" b="1" dirty="0">
                <a:solidFill>
                  <a:schemeClr val="bg1">
                    <a:lumMod val="8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endParaRPr lang="en-CA" b="1" dirty="0">
              <a:solidFill>
                <a:schemeClr val="bg1">
                  <a:lumMod val="8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r"/>
            <a:endParaRPr lang="nl-NL" b="1" dirty="0">
              <a:solidFill>
                <a:schemeClr val="bg1">
                  <a:lumMod val="8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r"/>
            <a:endParaRPr lang="en-CA" b="1" dirty="0">
              <a:solidFill>
                <a:schemeClr val="bg1">
                  <a:lumMod val="8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Text Placeholder Organsation L1/L2">
            <a:extLst>
              <a:ext uri="{FF2B5EF4-FFF2-40B4-BE49-F238E27FC236}">
                <a16:creationId xmlns:a16="http://schemas.microsoft.com/office/drawing/2014/main" id="{D517E1B7-9C3F-F505-A62B-F6BF610BF515}"/>
              </a:ext>
            </a:extLst>
          </p:cNvPr>
          <p:cNvSpPr txBox="1">
            <a:spLocks noGrp="1"/>
          </p:cNvSpPr>
          <p:nvPr>
            <p:ph type="body" idx="4294967295"/>
          </p:nvPr>
        </p:nvSpPr>
        <p:spPr>
          <a:xfrm>
            <a:off x="11636477" y="349291"/>
            <a:ext cx="5702198" cy="933819"/>
          </a:xfrm>
        </p:spPr>
        <p:txBody>
          <a:bodyPr anchor="b">
            <a:normAutofit/>
          </a:bodyPr>
          <a:lstStyle/>
          <a:p>
            <a:pPr lvl="0">
              <a:lnSpc>
                <a:spcPts val="1700"/>
              </a:lnSpc>
            </a:pPr>
            <a:r>
              <a:rPr lang="en-GB" sz="1600" dirty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</a:rPr>
              <a:t>Research</a:t>
            </a:r>
            <a:r>
              <a:rPr lang="en-CA" sz="1600" b="0" i="0" u="none" strike="noStrike" baseline="0" dirty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</a:rPr>
              <a:t> Group Hardware and Embedded Systems(HES)</a:t>
            </a:r>
            <a:r>
              <a:rPr lang="en-CA" sz="1600" dirty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</a:rPr>
              <a:t>,</a:t>
            </a:r>
            <a:r>
              <a:rPr lang="zh-CN" altLang="en-US" sz="1600" dirty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</a:rPr>
              <a:t> </a:t>
            </a:r>
            <a:endParaRPr lang="en-CA" altLang="zh-CN" sz="1600" dirty="0">
              <a:solidFill>
                <a:schemeClr val="accent1">
                  <a:lumMod val="60000"/>
                  <a:lumOff val="40000"/>
                </a:schemeClr>
              </a:solidFill>
              <a:latin typeface="+mn-lt"/>
            </a:endParaRPr>
          </a:p>
          <a:p>
            <a:pPr lvl="0">
              <a:lnSpc>
                <a:spcPts val="1700"/>
              </a:lnSpc>
            </a:pPr>
            <a:r>
              <a:rPr lang="en-GB" sz="1600" dirty="0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</a:rPr>
              <a:t>Photonics Research Group(PRG),  </a:t>
            </a:r>
            <a:r>
              <a:rPr lang="en-GB" sz="1600" dirty="0" err="1">
                <a:solidFill>
                  <a:schemeClr val="accent1">
                    <a:lumMod val="60000"/>
                    <a:lumOff val="40000"/>
                  </a:schemeClr>
                </a:solidFill>
                <a:latin typeface="+mn-lt"/>
              </a:rPr>
              <a:t>IDLab</a:t>
            </a:r>
            <a:endParaRPr lang="en-GB" sz="1600" dirty="0">
              <a:solidFill>
                <a:schemeClr val="accent1">
                  <a:lumMod val="60000"/>
                  <a:lumOff val="40000"/>
                </a:schemeClr>
              </a:solidFill>
              <a:latin typeface="+mn-lt"/>
            </a:endParaRPr>
          </a:p>
          <a:p>
            <a:pPr marL="0" lvl="1" indent="0">
              <a:lnSpc>
                <a:spcPts val="1700"/>
              </a:lnSpc>
              <a:buNone/>
            </a:pPr>
            <a:endParaRPr lang="en-GB" sz="3600" cap="all" dirty="0">
              <a:solidFill>
                <a:schemeClr val="accent1">
                  <a:lumMod val="60000"/>
                  <a:lumOff val="40000"/>
                </a:schemeClr>
              </a:solidFill>
              <a:latin typeface="+mn-lt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CFBFBE18-CEDD-301E-1229-3D1337384F95}"/>
              </a:ext>
            </a:extLst>
          </p:cNvPr>
          <p:cNvSpPr txBox="1"/>
          <p:nvPr/>
        </p:nvSpPr>
        <p:spPr>
          <a:xfrm>
            <a:off x="846161" y="818866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CA" dirty="0"/>
          </a:p>
        </p:txBody>
      </p:sp>
      <p:sp>
        <p:nvSpPr>
          <p:cNvPr id="5" name="Title 6">
            <a:extLst>
              <a:ext uri="{FF2B5EF4-FFF2-40B4-BE49-F238E27FC236}">
                <a16:creationId xmlns:a16="http://schemas.microsoft.com/office/drawing/2014/main" id="{AF4B9537-1E43-8754-AA3F-D49F9E1869B9}"/>
              </a:ext>
            </a:extLst>
          </p:cNvPr>
          <p:cNvSpPr txBox="1"/>
          <p:nvPr/>
        </p:nvSpPr>
        <p:spPr>
          <a:xfrm>
            <a:off x="577283" y="235229"/>
            <a:ext cx="12657454" cy="863696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/>
          <a:p>
            <a:pPr marL="0" marR="0" lvl="0" indent="0" algn="l" defTabSz="1300368" rtl="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GB" sz="48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3. Applications: OTTD 1x6 network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27F04D8E-9D50-58CC-67BC-239A89FCF6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46837" y="1003532"/>
            <a:ext cx="10002646" cy="7916380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8D91D3B-F9B1-A78E-EBD8-CA8A8BEE3196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EC1BFE3A-E7B4-42B0-BD76-49D33319AAEF}" type="slidenum">
              <a:rPr lang="en-CA" smtClean="0"/>
              <a:t>20</a:t>
            </a:fld>
            <a:endParaRPr lang="en-CA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33A008B3-2944-2B6E-2D5B-C81E859D571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9192" y="2429467"/>
            <a:ext cx="7715379" cy="5249311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973FA769-AC85-4CBE-133A-14B80E7394CF}"/>
              </a:ext>
            </a:extLst>
          </p:cNvPr>
          <p:cNvSpPr txBox="1"/>
          <p:nvPr/>
        </p:nvSpPr>
        <p:spPr>
          <a:xfrm>
            <a:off x="846161" y="1310170"/>
            <a:ext cx="86720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600" b="1" dirty="0"/>
              <a:t>3.1. Achieved by </a:t>
            </a:r>
            <a:r>
              <a:rPr lang="en-US" altLang="zh-CN" sz="3600" b="1" i="1" dirty="0"/>
              <a:t>Constrained-DFS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86E508CE-61B4-2FDB-14D1-80BE887384EE}"/>
              </a:ext>
            </a:extLst>
          </p:cNvPr>
          <p:cNvSpPr txBox="1"/>
          <p:nvPr/>
        </p:nvSpPr>
        <p:spPr>
          <a:xfrm>
            <a:off x="2433490" y="8658302"/>
            <a:ext cx="34684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800" b="1" dirty="0"/>
              <a:t>Schematic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87409569-DD76-680C-A8A4-63AFE41EB36C}"/>
              </a:ext>
            </a:extLst>
          </p:cNvPr>
          <p:cNvSpPr txBox="1"/>
          <p:nvPr/>
        </p:nvSpPr>
        <p:spPr>
          <a:xfrm>
            <a:off x="10336924" y="8905119"/>
            <a:ext cx="34684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800" b="1" dirty="0"/>
              <a:t>Solution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5C9693E-219D-90E9-7468-888F33C39086}"/>
              </a:ext>
            </a:extLst>
          </p:cNvPr>
          <p:cNvSpPr/>
          <p:nvPr/>
        </p:nvSpPr>
        <p:spPr>
          <a:xfrm>
            <a:off x="0" y="0"/>
            <a:ext cx="315310" cy="97536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C17FE8A-D4E2-A529-29E9-00D96245F113}"/>
              </a:ext>
            </a:extLst>
          </p:cNvPr>
          <p:cNvSpPr txBox="1"/>
          <p:nvPr/>
        </p:nvSpPr>
        <p:spPr>
          <a:xfrm>
            <a:off x="15967075" y="2680138"/>
            <a:ext cx="1371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b="1" dirty="0"/>
              <a:t>Pathlength</a:t>
            </a:r>
          </a:p>
        </p:txBody>
      </p:sp>
    </p:spTree>
    <p:extLst>
      <p:ext uri="{BB962C8B-B14F-4D97-AF65-F5344CB8AC3E}">
        <p14:creationId xmlns:p14="http://schemas.microsoft.com/office/powerpoint/2010/main" val="418154202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407BF1E7-452D-08C1-DB6D-5EC80523C2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43356" y="964925"/>
            <a:ext cx="9801454" cy="8150166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DC0D348B-BF08-E036-3A69-EA0D361735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GB" sz="48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3. Applications: OTTD 1x6 network</a:t>
            </a:r>
            <a:endParaRPr lang="en-CA" sz="4800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9A083E7-CF4F-A9C1-B1F3-BF3373F2693A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835824" y="1194361"/>
            <a:ext cx="6945719" cy="6695995"/>
          </a:xfrm>
        </p:spPr>
        <p:txBody>
          <a:bodyPr>
            <a:normAutofit/>
          </a:bodyPr>
          <a:lstStyle/>
          <a:p>
            <a:r>
              <a:rPr lang="en-CA" sz="3200" b="1" dirty="0">
                <a:latin typeface="+mn-lt"/>
              </a:rPr>
              <a:t>3.2. </a:t>
            </a:r>
            <a:r>
              <a:rPr lang="en-US" sz="3600" b="1" dirty="0">
                <a:latin typeface="+mn-lt"/>
              </a:rPr>
              <a:t>C</a:t>
            </a:r>
            <a:r>
              <a:rPr lang="en-US" altLang="zh-CN" sz="3600" b="1" dirty="0">
                <a:latin typeface="+mn-lt"/>
              </a:rPr>
              <a:t>ongestion</a:t>
            </a:r>
            <a:r>
              <a:rPr lang="en-US" altLang="zh-CN" sz="3200" b="1" dirty="0">
                <a:latin typeface="+mn-lt"/>
              </a:rPr>
              <a:t> Negotiation:</a:t>
            </a:r>
            <a:endParaRPr lang="en-CA" sz="3200" b="1" dirty="0">
              <a:latin typeface="+mn-lt"/>
            </a:endParaRPr>
          </a:p>
          <a:p>
            <a:r>
              <a:rPr lang="en-CA" sz="3200" dirty="0">
                <a:latin typeface="+mn-lt"/>
              </a:rPr>
              <a:t>Combined with </a:t>
            </a:r>
            <a:r>
              <a:rPr lang="en-CA" sz="3200" i="1" dirty="0">
                <a:latin typeface="+mn-lt"/>
              </a:rPr>
              <a:t>Constrained-Dijkstra </a:t>
            </a:r>
            <a:r>
              <a:rPr lang="en-CA" sz="3200" dirty="0">
                <a:latin typeface="+mn-lt"/>
              </a:rPr>
              <a:t>and </a:t>
            </a:r>
            <a:r>
              <a:rPr lang="en-CA" sz="3200" i="1" dirty="0">
                <a:latin typeface="+mn-lt"/>
              </a:rPr>
              <a:t>Constrained-A*</a:t>
            </a:r>
          </a:p>
          <a:p>
            <a:endParaRPr lang="en-CA" sz="3200" b="1" i="1" dirty="0">
              <a:latin typeface="+mn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24CB7761-60C3-993A-BC5B-4A49BE55C295}"/>
                  </a:ext>
                </a:extLst>
              </p:cNvPr>
              <p:cNvSpPr txBox="1"/>
              <p:nvPr/>
            </p:nvSpPr>
            <p:spPr>
              <a:xfrm>
                <a:off x="911039" y="3491381"/>
                <a:ext cx="9222827" cy="322338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800" b="1" i="1" dirty="0"/>
                  <a:t>CN constrained-Dijkstra:</a:t>
                </a:r>
              </a:p>
              <a:p>
                <a:endParaRPr lang="en-US" sz="2400" b="1" i="1" dirty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32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3200" b="0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CA" sz="3200" b="0" i="1" dirty="0" err="1">
                              <a:latin typeface="Cambria Math" panose="02040503050406030204" pitchFamily="18" charset="0"/>
                            </a:rPr>
                            <m:t>𝑟𝑖𝑜𝑟𝑖𝑡𝑦</m:t>
                          </m:r>
                        </m:e>
                        <m:sub>
                          <m:r>
                            <a:rPr lang="en-CA" sz="3200" b="0" i="1" dirty="0" smtClean="0">
                              <a:latin typeface="Cambria Math" panose="02040503050406030204" pitchFamily="18" charset="0"/>
                            </a:rPr>
                            <m:t>𝐷𝑖𝑗𝑘𝑠𝑡𝑟𝑎</m:t>
                          </m:r>
                        </m:sub>
                      </m:sSub>
                      <m:r>
                        <a:rPr lang="en-CA" sz="3200" b="0" i="1" dirty="0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CA" sz="3200" b="0" i="1" dirty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CA" sz="3200" b="0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CA" sz="3200" i="1" dirty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CA" sz="32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3200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CA" sz="3200" i="1" dirty="0" err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CA" sz="3200" i="1" dirty="0">
                              <a:latin typeface="Cambria Math" panose="02040503050406030204" pitchFamily="18" charset="0"/>
                            </a:rPr>
                            <m:t>𝑒𝑥𝑝</m:t>
                          </m:r>
                        </m:sub>
                      </m:sSub>
                      <m:r>
                        <a:rPr lang="en-CA" sz="3200" i="1" dirty="0">
                          <a:latin typeface="Cambria Math" panose="02040503050406030204" pitchFamily="18" charset="0"/>
                        </a:rPr>
                        <m:t> − </m:t>
                      </m:r>
                      <m:d>
                        <m:dPr>
                          <m:ctrlPr>
                            <a:rPr lang="en-CA" sz="3200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CA" sz="320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3200" b="0" i="1" dirty="0" smtClean="0">
                                  <a:latin typeface="Cambria Math" panose="02040503050406030204" pitchFamily="18" charset="0"/>
                                </a:rPr>
                                <m:t>𝑃𝐿</m:t>
                              </m:r>
                            </m:e>
                            <m:sub>
                              <m:r>
                                <a:rPr lang="en-CA" sz="3200" b="0" i="1" dirty="0" smtClean="0">
                                  <a:latin typeface="Cambria Math" panose="02040503050406030204" pitchFamily="18" charset="0"/>
                                </a:rPr>
                                <m:t>𝑐𝑢𝑟</m:t>
                              </m:r>
                            </m:sub>
                          </m:sSub>
                          <m:r>
                            <a:rPr lang="en-CA" sz="3200" i="1" dirty="0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d>
                      <m:r>
                        <a:rPr lang="en-CA" sz="3200" i="1" dirty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l-GR" sz="320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𝛽</m:t>
                      </m:r>
                      <m:r>
                        <a:rPr lang="el-GR" sz="3200" i="1" dirty="0">
                          <a:latin typeface="Cambria Math" panose="02040503050406030204" pitchFamily="18" charset="0"/>
                        </a:rPr>
                        <m:t> ∗ (</m:t>
                      </m:r>
                      <m:r>
                        <a:rPr lang="en-CA" sz="3200" i="1" dirty="0">
                          <a:latin typeface="Cambria Math" panose="02040503050406030204" pitchFamily="18" charset="0"/>
                        </a:rPr>
                        <m:t>𝑐𝑜𝑠𝑡</m:t>
                      </m:r>
                      <m:r>
                        <a:rPr lang="en-CA" sz="3200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3200" b="1" i="1" dirty="0"/>
              </a:p>
              <a:p>
                <a:endParaRPr lang="en-US" sz="3200" b="1" i="1" dirty="0"/>
              </a:p>
              <a:p>
                <a:endParaRPr lang="en-US" sz="2400" b="1" i="1" dirty="0"/>
              </a:p>
              <a:p>
                <a:endParaRPr lang="en-US" sz="2400" b="1" i="1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24CB7761-60C3-993A-BC5B-4A49BE55C29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1039" y="3491381"/>
                <a:ext cx="9222827" cy="3223383"/>
              </a:xfrm>
              <a:prstGeom prst="rect">
                <a:avLst/>
              </a:prstGeom>
              <a:blipFill>
                <a:blip r:embed="rId3"/>
                <a:stretch>
                  <a:fillRect l="-1190" t="-1890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>
            <a:extLst>
              <a:ext uri="{FF2B5EF4-FFF2-40B4-BE49-F238E27FC236}">
                <a16:creationId xmlns:a16="http://schemas.microsoft.com/office/drawing/2014/main" id="{22A67DD5-58AA-E524-12B9-3CF8BB388750}"/>
              </a:ext>
            </a:extLst>
          </p:cNvPr>
          <p:cNvSpPr txBox="1"/>
          <p:nvPr/>
        </p:nvSpPr>
        <p:spPr>
          <a:xfrm>
            <a:off x="707122" y="7207480"/>
            <a:ext cx="74545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800" b="0" i="0" dirty="0">
                <a:effectLst/>
              </a:rPr>
              <a:t>Empirically balance factor</a:t>
            </a:r>
            <a:r>
              <a:rPr lang="en-CA" sz="2800" b="0" i="1" dirty="0">
                <a:effectLst/>
                <a:latin typeface="Cambria Math" panose="02040503050406030204" pitchFamily="18" charset="0"/>
                <a:ea typeface="Cambria Math" panose="02040503050406030204" pitchFamily="18" charset="0"/>
              </a:rPr>
              <a:t> β  </a:t>
            </a:r>
            <a:r>
              <a:rPr lang="en-CA" sz="2800" b="0" i="0" dirty="0">
                <a:effectLst/>
              </a:rPr>
              <a:t>for taking 0.4 and 0.5</a:t>
            </a:r>
            <a:endParaRPr lang="en-CA" sz="28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F89E9B5-0F6F-BCC3-70E9-740F6127AA4C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85B2A9C1-2D74-44F0-A913-E63D2182D273}" type="slidenum">
              <a:rPr lang="en-CA" smtClean="0"/>
              <a:t>21</a:t>
            </a:fld>
            <a:endParaRPr lang="en-CA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F0F35A3-363F-4504-737B-AD6BD748B2E1}"/>
              </a:ext>
            </a:extLst>
          </p:cNvPr>
          <p:cNvSpPr/>
          <p:nvPr/>
        </p:nvSpPr>
        <p:spPr>
          <a:xfrm>
            <a:off x="0" y="0"/>
            <a:ext cx="315310" cy="97536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8" name="Left Brace 7">
            <a:extLst>
              <a:ext uri="{FF2B5EF4-FFF2-40B4-BE49-F238E27FC236}">
                <a16:creationId xmlns:a16="http://schemas.microsoft.com/office/drawing/2014/main" id="{52B31D37-3E98-5855-902F-D0E8F152FD5B}"/>
              </a:ext>
            </a:extLst>
          </p:cNvPr>
          <p:cNvSpPr/>
          <p:nvPr/>
        </p:nvSpPr>
        <p:spPr>
          <a:xfrm rot="16200000">
            <a:off x="2490952" y="4572000"/>
            <a:ext cx="236484" cy="2065286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3B588B3-CF1D-8883-52CE-44F2300E05DD}"/>
              </a:ext>
            </a:extLst>
          </p:cNvPr>
          <p:cNvSpPr txBox="1"/>
          <p:nvPr/>
        </p:nvSpPr>
        <p:spPr>
          <a:xfrm>
            <a:off x="1427802" y="5847957"/>
            <a:ext cx="23456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000" dirty="0"/>
              <a:t>Fixed length</a:t>
            </a:r>
          </a:p>
        </p:txBody>
      </p:sp>
      <p:sp>
        <p:nvSpPr>
          <p:cNvPr id="14" name="Left Brace 13">
            <a:extLst>
              <a:ext uri="{FF2B5EF4-FFF2-40B4-BE49-F238E27FC236}">
                <a16:creationId xmlns:a16="http://schemas.microsoft.com/office/drawing/2014/main" id="{C4A5BDAA-62B8-5C81-AFA2-5F411E12C11D}"/>
              </a:ext>
            </a:extLst>
          </p:cNvPr>
          <p:cNvSpPr/>
          <p:nvPr/>
        </p:nvSpPr>
        <p:spPr>
          <a:xfrm rot="16200000">
            <a:off x="5515478" y="4702160"/>
            <a:ext cx="183510" cy="1751991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7FE04A28-88DD-598E-2F5A-762BA1BD4D16}"/>
              </a:ext>
            </a:extLst>
          </p:cNvPr>
          <p:cNvSpPr txBox="1"/>
          <p:nvPr/>
        </p:nvSpPr>
        <p:spPr>
          <a:xfrm>
            <a:off x="4434393" y="5847957"/>
            <a:ext cx="23456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000" dirty="0"/>
              <a:t>Dynamic cost (CN)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659FEA9-0C9D-17ED-F863-278F0E0232F0}"/>
              </a:ext>
            </a:extLst>
          </p:cNvPr>
          <p:cNvSpPr txBox="1"/>
          <p:nvPr/>
        </p:nvSpPr>
        <p:spPr>
          <a:xfrm>
            <a:off x="15967075" y="2680138"/>
            <a:ext cx="1371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000" b="1" dirty="0"/>
              <a:t>Pathlength</a:t>
            </a:r>
          </a:p>
        </p:txBody>
      </p:sp>
    </p:spTree>
    <p:extLst>
      <p:ext uri="{BB962C8B-B14F-4D97-AF65-F5344CB8AC3E}">
        <p14:creationId xmlns:p14="http://schemas.microsoft.com/office/powerpoint/2010/main" val="20347648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D1DA39-76F9-2ADA-AA6C-88EA82CC13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Solver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CF1FB4-79C6-2BC7-03FD-0DFEBBA7F2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5825" y="1194361"/>
            <a:ext cx="15699571" cy="7754341"/>
          </a:xfrm>
        </p:spPr>
        <p:txBody>
          <a:bodyPr>
            <a:normAutofit/>
          </a:bodyPr>
          <a:lstStyle/>
          <a:p>
            <a:r>
              <a:rPr lang="en-CA" b="1" dirty="0">
                <a:latin typeface="+mn-lt"/>
              </a:rPr>
              <a:t>Single source single sink (connection) 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√</a:t>
            </a:r>
            <a:endParaRPr lang="en-CA" b="1" dirty="0">
              <a:latin typeface="+mn-lt"/>
            </a:endParaRPr>
          </a:p>
          <a:p>
            <a:pPr marL="1634399" lvl="1" indent="-914400">
              <a:buFont typeface="+mj-lt"/>
              <a:buAutoNum type="arabicPeriod"/>
            </a:pPr>
            <a:r>
              <a:rPr lang="en-CA" dirty="0">
                <a:solidFill>
                  <a:schemeClr val="tx1"/>
                </a:solidFill>
                <a:latin typeface="+mn-lt"/>
              </a:rPr>
              <a:t>Certain pathlength (CPL)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√</a:t>
            </a:r>
            <a:endParaRPr lang="en-CA" dirty="0">
              <a:solidFill>
                <a:schemeClr val="tx1"/>
              </a:solidFill>
              <a:latin typeface="+mn-lt"/>
            </a:endParaRPr>
          </a:p>
          <a:p>
            <a:pPr marL="1634399" lvl="1" indent="-914400">
              <a:buFont typeface="+mj-lt"/>
              <a:buAutoNum type="arabicPeriod"/>
            </a:pPr>
            <a:r>
              <a:rPr lang="en-CA" strike="sngStrike" dirty="0">
                <a:latin typeface="+mn-lt"/>
              </a:rPr>
              <a:t>Shortest pathlength 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√</a:t>
            </a:r>
            <a:endParaRPr lang="en-CA" strike="sngStrike" dirty="0">
              <a:latin typeface="+mn-lt"/>
            </a:endParaRPr>
          </a:p>
          <a:p>
            <a:r>
              <a:rPr lang="en-US" altLang="zh-CN" b="1" dirty="0">
                <a:solidFill>
                  <a:schemeClr val="tx1"/>
                </a:solidFill>
                <a:latin typeface="+mn-lt"/>
              </a:rPr>
              <a:t>Single source multiple sinks problem (net)</a:t>
            </a:r>
          </a:p>
          <a:p>
            <a:pPr marL="1634399" lvl="1" indent="-914400">
              <a:buFont typeface="+mj-lt"/>
              <a:buAutoNum type="arabicPeriod" startAt="3"/>
            </a:pPr>
            <a:r>
              <a:rPr lang="en-US" dirty="0">
                <a:solidFill>
                  <a:schemeClr val="tx1"/>
                </a:solidFill>
                <a:latin typeface="+mn-lt"/>
              </a:rPr>
              <a:t>Certain pathlength  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√</a:t>
            </a:r>
            <a:endParaRPr lang="en-US" dirty="0">
              <a:solidFill>
                <a:schemeClr val="tx1"/>
              </a:solidFill>
              <a:latin typeface="+mn-lt"/>
            </a:endParaRPr>
          </a:p>
          <a:p>
            <a:pPr marL="1634399" lvl="1" indent="-914400">
              <a:buFont typeface="+mj-lt"/>
              <a:buAutoNum type="arabicPeriod" startAt="3"/>
            </a:pPr>
            <a:r>
              <a:rPr lang="en-US" dirty="0">
                <a:solidFill>
                  <a:schemeClr val="accent1"/>
                </a:solidFill>
                <a:latin typeface="+mn-lt"/>
              </a:rPr>
              <a:t>Shortest pathlength (resources optimization) </a:t>
            </a:r>
          </a:p>
          <a:p>
            <a:pPr marL="2221197" lvl="2" indent="-914400">
              <a:buFont typeface="+mj-lt"/>
              <a:buAutoNum type="alphaLcPeriod"/>
            </a:pPr>
            <a:r>
              <a:rPr lang="en-CA" dirty="0" err="1">
                <a:solidFill>
                  <a:schemeClr val="accent1"/>
                </a:solidFill>
                <a:latin typeface="+mn-lt"/>
              </a:rPr>
              <a:t>CRoute</a:t>
            </a:r>
            <a:endParaRPr lang="en-CA" dirty="0">
              <a:solidFill>
                <a:schemeClr val="accent1"/>
              </a:solidFill>
              <a:latin typeface="+mn-lt"/>
            </a:endParaRPr>
          </a:p>
          <a:p>
            <a:pPr marL="2221197" lvl="2" indent="-914400">
              <a:buFont typeface="+mj-lt"/>
              <a:buAutoNum type="alphaLcPeriod"/>
            </a:pPr>
            <a:r>
              <a:rPr lang="en-CA" dirty="0">
                <a:solidFill>
                  <a:schemeClr val="accent1"/>
                </a:solidFill>
                <a:latin typeface="+mn-lt"/>
              </a:rPr>
              <a:t>Comparison (Scaling and Performance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0C79F7-ECB2-E902-2FE7-73D537802C10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2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4088670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CAEF56FC-F14E-CD65-09F8-7DB0A2E9304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4"/>
          <a:srcRect b="23595"/>
          <a:stretch/>
        </p:blipFill>
        <p:spPr>
          <a:xfrm>
            <a:off x="7554243" y="1700470"/>
            <a:ext cx="9784432" cy="4587885"/>
          </a:xfrm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GB" sz="4800" dirty="0"/>
              <a:t>4.Connection-based-router (</a:t>
            </a:r>
            <a:r>
              <a:rPr lang="en-GB" sz="4800" dirty="0" err="1"/>
              <a:t>CROute</a:t>
            </a:r>
            <a:r>
              <a:rPr lang="en-GB" sz="4800" dirty="0"/>
              <a:t>)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15590520" y="8948703"/>
            <a:ext cx="921880" cy="51928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1300368" rtl="0" eaLnBrk="1" latinLnBrk="0" hangingPunct="1">
              <a:defRPr sz="1707" kern="1200">
                <a:solidFill>
                  <a:srgbClr val="1E64C8"/>
                </a:solidFill>
                <a:latin typeface="+mn-lt"/>
                <a:ea typeface="+mn-ea"/>
                <a:cs typeface="+mn-cs"/>
              </a:defRPr>
            </a:lvl1pPr>
            <a:lvl2pPr marL="650184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0368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50552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600736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250921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01105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51289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201473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AE184E0-0BD4-4705-A12B-9B71DDE63301}" type="slidenum">
              <a:rPr lang="en-GB" smtClean="0"/>
              <a:pPr/>
              <a:t>23</a:t>
            </a:fld>
            <a:endParaRPr lang="en-GB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7EF477D1-6F24-A086-E611-7C04F66DD63E}"/>
              </a:ext>
            </a:extLst>
          </p:cNvPr>
          <p:cNvSpPr txBox="1"/>
          <p:nvPr/>
        </p:nvSpPr>
        <p:spPr>
          <a:xfrm>
            <a:off x="1046190" y="1389017"/>
            <a:ext cx="1223990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CA" sz="3200" b="1" u="none" strike="noStrike" baseline="0" dirty="0"/>
              <a:t>Connection-based-router (</a:t>
            </a:r>
            <a:r>
              <a:rPr lang="en-CA" sz="3200" b="1" i="1" u="none" strike="noStrike" baseline="0" dirty="0"/>
              <a:t>Congestion Negotiation Mechanism):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5D67260-E5D1-2387-864D-12531F7C798C}"/>
              </a:ext>
            </a:extLst>
          </p:cNvPr>
          <p:cNvSpPr txBox="1"/>
          <p:nvPr/>
        </p:nvSpPr>
        <p:spPr>
          <a:xfrm>
            <a:off x="8481381" y="6561677"/>
            <a:ext cx="8054024" cy="10919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CA" sz="2800" dirty="0"/>
              <a:t>An example of a </a:t>
            </a:r>
            <a:r>
              <a:rPr lang="en-CA" sz="2800" b="1" dirty="0"/>
              <a:t>sub-optimal (left) </a:t>
            </a:r>
            <a:r>
              <a:rPr lang="en-CA" sz="2800" dirty="0"/>
              <a:t>and an </a:t>
            </a:r>
            <a:r>
              <a:rPr lang="en-CA" sz="2800" b="1" dirty="0"/>
              <a:t>optimal (right)</a:t>
            </a:r>
            <a:r>
              <a:rPr lang="en-CA" sz="2800" dirty="0"/>
              <a:t> routing solution for a net with three terminal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1F5B62A-B242-3BEA-F410-53C67A0EFC01}"/>
              </a:ext>
            </a:extLst>
          </p:cNvPr>
          <p:cNvSpPr txBox="1"/>
          <p:nvPr/>
        </p:nvSpPr>
        <p:spPr>
          <a:xfrm>
            <a:off x="1213864" y="3011253"/>
            <a:ext cx="6702688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AutoNum type="arabicPeriod"/>
            </a:pPr>
            <a:r>
              <a:rPr lang="en-US" altLang="zh-CN" sz="3600" b="1" dirty="0"/>
              <a:t>share(n)</a:t>
            </a:r>
            <a:r>
              <a:rPr lang="en-US" altLang="zh-CN" sz="3600" dirty="0"/>
              <a:t> as denominator of the cost function, </a:t>
            </a:r>
            <a:r>
              <a:rPr lang="en-CA" sz="3600" dirty="0"/>
              <a:t>encourage legal common usage in a net</a:t>
            </a:r>
          </a:p>
          <a:p>
            <a:pPr marL="514350" indent="-514350">
              <a:buAutoNum type="arabicPeriod"/>
            </a:pPr>
            <a:endParaRPr lang="en-CA" sz="3600" dirty="0"/>
          </a:p>
          <a:p>
            <a:pPr marL="514350" indent="-514350">
              <a:buAutoNum type="arabicPeriod"/>
            </a:pPr>
            <a:r>
              <a:rPr lang="en-US" altLang="zh-CN" sz="3600" dirty="0"/>
              <a:t> rip-up by connection, speed up routing </a:t>
            </a:r>
            <a:endParaRPr lang="en-CA" sz="3600" dirty="0"/>
          </a:p>
          <a:p>
            <a:pPr marL="514350" indent="-514350">
              <a:buAutoNum type="arabicPeriod"/>
            </a:pPr>
            <a:endParaRPr lang="en-CA" sz="3600" dirty="0"/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8901A83B-33E0-EB7B-A159-5EB166023D7B}"/>
              </a:ext>
            </a:extLst>
          </p:cNvPr>
          <p:cNvCxnSpPr>
            <a:cxnSpLocks/>
          </p:cNvCxnSpPr>
          <p:nvPr/>
        </p:nvCxnSpPr>
        <p:spPr>
          <a:xfrm>
            <a:off x="13286096" y="4570604"/>
            <a:ext cx="1767385" cy="0"/>
          </a:xfrm>
          <a:prstGeom prst="line">
            <a:avLst/>
          </a:prstGeom>
          <a:ln w="762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>
            <a:extLst>
              <a:ext uri="{FF2B5EF4-FFF2-40B4-BE49-F238E27FC236}">
                <a16:creationId xmlns:a16="http://schemas.microsoft.com/office/drawing/2014/main" id="{D0BB0558-94A4-356B-77B5-16F13AC64F3E}"/>
              </a:ext>
            </a:extLst>
          </p:cNvPr>
          <p:cNvSpPr/>
          <p:nvPr/>
        </p:nvSpPr>
        <p:spPr>
          <a:xfrm>
            <a:off x="0" y="0"/>
            <a:ext cx="315310" cy="975360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7" name="Footer Placeholder 16">
            <a:extLst>
              <a:ext uri="{FF2B5EF4-FFF2-40B4-BE49-F238E27FC236}">
                <a16:creationId xmlns:a16="http://schemas.microsoft.com/office/drawing/2014/main" id="{51643FD5-97A7-832D-AD51-36D88876F77C}"/>
              </a:ext>
            </a:extLst>
          </p:cNvPr>
          <p:cNvSpPr>
            <a:spLocks noGrp="1"/>
          </p:cNvSpPr>
          <p:nvPr>
            <p:ph type="ftr" sz="quarter" idx="9"/>
          </p:nvPr>
        </p:nvSpPr>
        <p:spPr>
          <a:xfrm>
            <a:off x="3781779" y="8994422"/>
            <a:ext cx="11382018" cy="759178"/>
          </a:xfrm>
        </p:spPr>
        <p:txBody>
          <a:bodyPr/>
          <a:lstStyle/>
          <a:p>
            <a:pPr lvl="0"/>
            <a:r>
              <a:rPr lang="en-CA" dirty="0"/>
              <a:t>[1] </a:t>
            </a:r>
            <a:r>
              <a:rPr lang="en-CA" dirty="0" err="1"/>
              <a:t>Vansteenkiste</a:t>
            </a:r>
            <a:r>
              <a:rPr lang="en-CA" dirty="0"/>
              <a:t> et al., "A connection-based router for FPGAs," IEEE FPT, 2013. </a:t>
            </a:r>
            <a:br>
              <a:rPr lang="en-CA" dirty="0"/>
            </a:br>
            <a:r>
              <a:rPr lang="en-CA" dirty="0"/>
              <a:t>[2] </a:t>
            </a:r>
            <a:r>
              <a:rPr lang="en-CA" dirty="0" err="1"/>
              <a:t>Vercruyce</a:t>
            </a:r>
            <a:r>
              <a:rPr lang="en-CA" dirty="0"/>
              <a:t> et al., "</a:t>
            </a:r>
            <a:r>
              <a:rPr lang="en-CA" dirty="0" err="1"/>
              <a:t>CRoute</a:t>
            </a:r>
            <a:r>
              <a:rPr lang="en-CA" dirty="0"/>
              <a:t>: A fast high-quality timing-driven connection-based FPGA router," IEEE FCCM, 2019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15218443"/>
      </p:ext>
    </p:extLst>
  </p:cSld>
  <p:clrMapOvr>
    <a:masterClrMapping/>
  </p:clrMapOvr>
  <p:extLst>
    <p:ext uri="{6950BFC3-D8DA-4A85-94F7-54DA5524770B}">
      <p188:commentRel xmlns:p188="http://schemas.microsoft.com/office/powerpoint/2018/8/main" r:id="rId3"/>
    </p:ext>
  </p:extLs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6">
            <a:extLst>
              <a:ext uri="{FF2B5EF4-FFF2-40B4-BE49-F238E27FC236}">
                <a16:creationId xmlns:a16="http://schemas.microsoft.com/office/drawing/2014/main" id="{81B909C9-1AD8-2A79-2A45-0BACE60E6627}"/>
              </a:ext>
            </a:extLst>
          </p:cNvPr>
          <p:cNvSpPr txBox="1"/>
          <p:nvPr/>
        </p:nvSpPr>
        <p:spPr>
          <a:xfrm>
            <a:off x="577283" y="235229"/>
            <a:ext cx="15705286" cy="863696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/>
          <a:p>
            <a:pPr marL="0" marR="0" lvl="0" indent="0" algn="l" defTabSz="1300368" rtl="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GB" sz="5400" u="sng" cap="all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4. Shortest Net routing</a:t>
            </a:r>
            <a:endParaRPr lang="en-GB" sz="5400" b="0" i="0" u="sng" strike="noStrike" kern="1200" cap="all" spc="0" baseline="0" dirty="0">
              <a:solidFill>
                <a:srgbClr val="1E64C8"/>
              </a:solidFill>
              <a:uFill>
                <a:solidFill>
                  <a:srgbClr val="1E64C8"/>
                </a:solidFill>
              </a:uFill>
              <a:latin typeface="Arial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62CBB44-926A-DE8D-788A-1536CC50EF84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EC1BFE3A-E7B4-42B0-BD76-49D33319AAEF}" type="slidenum">
              <a:rPr lang="en-CA" smtClean="0"/>
              <a:t>24</a:t>
            </a:fld>
            <a:endParaRPr lang="en-CA"/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DDD6E0CF-1EE2-F449-560D-2EBA0F0FB0A8}"/>
              </a:ext>
            </a:extLst>
          </p:cNvPr>
          <p:cNvGrpSpPr/>
          <p:nvPr/>
        </p:nvGrpSpPr>
        <p:grpSpPr>
          <a:xfrm>
            <a:off x="1192054" y="1820998"/>
            <a:ext cx="14475743" cy="6958483"/>
            <a:chOff x="1806826" y="1206967"/>
            <a:chExt cx="14475743" cy="6958483"/>
          </a:xfrm>
        </p:grpSpPr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3552EC79-D729-2A67-6F66-76AFFC397B0C}"/>
                </a:ext>
              </a:extLst>
            </p:cNvPr>
            <p:cNvSpPr txBox="1"/>
            <p:nvPr/>
          </p:nvSpPr>
          <p:spPr>
            <a:xfrm>
              <a:off x="2757947" y="7580675"/>
              <a:ext cx="586985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3200" dirty="0"/>
                <a:t>Solution by CRoute</a:t>
              </a:r>
            </a:p>
          </p:txBody>
        </p:sp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68EA712C-008C-D09C-7639-8AEDECAC4F1D}"/>
                </a:ext>
              </a:extLst>
            </p:cNvPr>
            <p:cNvSpPr txBox="1"/>
            <p:nvPr/>
          </p:nvSpPr>
          <p:spPr>
            <a:xfrm>
              <a:off x="10412711" y="7546014"/>
              <a:ext cx="586985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3200" dirty="0"/>
                <a:t>Solution by </a:t>
              </a:r>
              <a:r>
                <a:rPr lang="en-US" altLang="zh-CN" sz="3200" dirty="0"/>
                <a:t>Pathfinder</a:t>
              </a:r>
              <a:endParaRPr lang="en-CA" sz="3200" dirty="0"/>
            </a:p>
          </p:txBody>
        </p:sp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53BF840D-84B9-978F-39FB-7CCE49CC324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936" b="16191"/>
            <a:stretch/>
          </p:blipFill>
          <p:spPr>
            <a:xfrm>
              <a:off x="1806826" y="1206967"/>
              <a:ext cx="14475743" cy="6231005"/>
            </a:xfrm>
            <a:prstGeom prst="rect">
              <a:avLst/>
            </a:prstGeom>
          </p:spPr>
        </p:pic>
      </p:grpSp>
      <p:sp>
        <p:nvSpPr>
          <p:cNvPr id="12" name="TextBox 11">
            <a:extLst>
              <a:ext uri="{FF2B5EF4-FFF2-40B4-BE49-F238E27FC236}">
                <a16:creationId xmlns:a16="http://schemas.microsoft.com/office/drawing/2014/main" id="{DA498881-3A7E-0C12-0B1F-129524EE7A90}"/>
              </a:ext>
            </a:extLst>
          </p:cNvPr>
          <p:cNvSpPr txBox="1"/>
          <p:nvPr/>
        </p:nvSpPr>
        <p:spPr>
          <a:xfrm>
            <a:off x="1098653" y="1241628"/>
            <a:ext cx="990567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3600" dirty="0"/>
              <a:t>Comparison between </a:t>
            </a:r>
            <a:r>
              <a:rPr lang="en-CA" sz="3600" dirty="0" err="1"/>
              <a:t>CRoute</a:t>
            </a:r>
            <a:r>
              <a:rPr lang="en-CA" sz="3600" dirty="0"/>
              <a:t> and Pathfinder 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6B3F0DF-9AC8-C0E6-B5BF-4BA98DEDD4DE}"/>
              </a:ext>
            </a:extLst>
          </p:cNvPr>
          <p:cNvSpPr txBox="1"/>
          <p:nvPr/>
        </p:nvSpPr>
        <p:spPr>
          <a:xfrm>
            <a:off x="2477751" y="8791237"/>
            <a:ext cx="682142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800" dirty="0" err="1"/>
              <a:t>CRoute</a:t>
            </a:r>
            <a:r>
              <a:rPr lang="en-CA" sz="2800" dirty="0"/>
              <a:t> with a denominator in cost function 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AE92B66-5275-7A6A-BAE9-99281D1044D4}"/>
              </a:ext>
            </a:extLst>
          </p:cNvPr>
          <p:cNvSpPr/>
          <p:nvPr/>
        </p:nvSpPr>
        <p:spPr>
          <a:xfrm>
            <a:off x="0" y="0"/>
            <a:ext cx="315310" cy="975360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92907460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6">
            <a:extLst>
              <a:ext uri="{FF2B5EF4-FFF2-40B4-BE49-F238E27FC236}">
                <a16:creationId xmlns:a16="http://schemas.microsoft.com/office/drawing/2014/main" id="{24CB36F5-AE0E-5C56-7334-FFB4C3CF5326}"/>
              </a:ext>
            </a:extLst>
          </p:cNvPr>
          <p:cNvSpPr txBox="1"/>
          <p:nvPr/>
        </p:nvSpPr>
        <p:spPr>
          <a:xfrm>
            <a:off x="577283" y="235229"/>
            <a:ext cx="15705286" cy="863696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/>
          <a:p>
            <a:pPr marL="0" marR="0" lvl="0" indent="0" algn="l" defTabSz="1300368" rtl="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GB" sz="5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4. Scaling comparison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D727A8DD-B9FB-C0B6-7F4E-692E964AB561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1441" r="49823"/>
          <a:stretch/>
        </p:blipFill>
        <p:spPr>
          <a:xfrm>
            <a:off x="4325903" y="1980400"/>
            <a:ext cx="8208046" cy="6765393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84E4D0B-1B37-9669-59E5-A0E8332EFAF7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EC1BFE3A-E7B4-42B0-BD76-49D33319AAEF}" type="slidenum">
              <a:rPr lang="en-CA" smtClean="0"/>
              <a:t>25</a:t>
            </a:fld>
            <a:endParaRPr lang="en-CA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160345F-1C64-38C1-233F-2C1F7BC2398B}"/>
              </a:ext>
            </a:extLst>
          </p:cNvPr>
          <p:cNvSpPr txBox="1"/>
          <p:nvPr/>
        </p:nvSpPr>
        <p:spPr>
          <a:xfrm>
            <a:off x="1150608" y="1174670"/>
            <a:ext cx="1150910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3200" dirty="0"/>
              <a:t>Comparison between </a:t>
            </a:r>
            <a:r>
              <a:rPr lang="en-CA" sz="3200" dirty="0" err="1"/>
              <a:t>CRoute</a:t>
            </a:r>
            <a:r>
              <a:rPr lang="en-CA" sz="3200" dirty="0"/>
              <a:t> and integer programming (IP) 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6FC8F51-8B5F-4CA1-151E-0E9E1DD4B207}"/>
              </a:ext>
            </a:extLst>
          </p:cNvPr>
          <p:cNvSpPr/>
          <p:nvPr/>
        </p:nvSpPr>
        <p:spPr>
          <a:xfrm>
            <a:off x="0" y="0"/>
            <a:ext cx="315310" cy="975360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9591421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6">
            <a:extLst>
              <a:ext uri="{FF2B5EF4-FFF2-40B4-BE49-F238E27FC236}">
                <a16:creationId xmlns:a16="http://schemas.microsoft.com/office/drawing/2014/main" id="{EC456443-5F80-0998-D39D-D42B8BE73F6B}"/>
              </a:ext>
            </a:extLst>
          </p:cNvPr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GB" dirty="0"/>
              <a:t>4. Performance comparison</a:t>
            </a:r>
          </a:p>
        </p:txBody>
      </p:sp>
      <p:sp>
        <p:nvSpPr>
          <p:cNvPr id="4" name="Slide Number Placeholder 7">
            <a:extLst>
              <a:ext uri="{FF2B5EF4-FFF2-40B4-BE49-F238E27FC236}">
                <a16:creationId xmlns:a16="http://schemas.microsoft.com/office/drawing/2014/main" id="{50D29426-BD14-802F-003A-75D288FAD1CE}"/>
              </a:ext>
            </a:extLst>
          </p:cNvPr>
          <p:cNvSpPr txBox="1"/>
          <p:nvPr/>
        </p:nvSpPr>
        <p:spPr>
          <a:xfrm>
            <a:off x="15590520" y="8948702"/>
            <a:ext cx="921879" cy="519287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/>
          <a:p>
            <a:pPr marL="0" marR="0" lvl="0" indent="0" algn="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034AA60B-B98D-47FF-9C8C-E623CF634DF7}" type="slidenum">
              <a:rPr/>
              <a:t>26</a:t>
            </a:fld>
            <a:endParaRPr lang="en-GB" sz="1707" b="0" i="0" u="none" strike="noStrike" kern="1200" cap="none" spc="0" baseline="0">
              <a:solidFill>
                <a:srgbClr val="1E64C8"/>
              </a:solidFill>
              <a:uFillTx/>
              <a:latin typeface="Arial"/>
            </a:endParaRP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BB91272-B39D-7E7D-645D-402903E585F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954700" y="1546538"/>
            <a:ext cx="13429274" cy="6171704"/>
          </a:xfr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4F60ADCF-D85F-21F4-F407-6C42B9477F48}"/>
              </a:ext>
            </a:extLst>
          </p:cNvPr>
          <p:cNvSpPr txBox="1"/>
          <p:nvPr/>
        </p:nvSpPr>
        <p:spPr>
          <a:xfrm>
            <a:off x="2920181" y="7718242"/>
            <a:ext cx="12670339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2800" dirty="0">
                <a:cs typeface="Times New Roman" panose="02020603050405020304" pitchFamily="18" charset="0"/>
              </a:rPr>
              <a:t> </a:t>
            </a:r>
            <a:r>
              <a:rPr lang="en-CA" sz="2800" b="1" dirty="0" err="1">
                <a:solidFill>
                  <a:schemeClr val="accent6"/>
                </a:solidFill>
                <a:cs typeface="Times New Roman" panose="02020603050405020304" pitchFamily="18" charset="0"/>
              </a:rPr>
              <a:t>CRoute_r</a:t>
            </a:r>
            <a:r>
              <a:rPr lang="en-CA" sz="2800" b="1" dirty="0">
                <a:solidFill>
                  <a:schemeClr val="accent6"/>
                </a:solidFill>
                <a:cs typeface="Times New Roman" panose="02020603050405020304" pitchFamily="18" charset="0"/>
              </a:rPr>
              <a:t> </a:t>
            </a:r>
            <a:r>
              <a:rPr lang="en-CA" sz="2800" dirty="0"/>
              <a:t>refers to the </a:t>
            </a:r>
            <a:r>
              <a:rPr lang="en-CA" sz="2800" b="1" dirty="0">
                <a:solidFill>
                  <a:srgbClr val="7030A0"/>
                </a:solidFill>
                <a:cs typeface="Times New Roman" panose="02020603050405020304" pitchFamily="18" charset="0"/>
              </a:rPr>
              <a:t>CRoute</a:t>
            </a:r>
            <a:r>
              <a:rPr lang="en-CA" sz="2800" dirty="0"/>
              <a:t> algorithm but ripping up based on the net rather than connection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2800" dirty="0"/>
              <a:t>The resources used even less, and time consumption in between.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64A9B26-3FFF-2462-40F5-E6D763A79D9A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26</a:t>
            </a:fld>
            <a:endParaRPr lang="en-CA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CC45598-9A77-AB9E-6055-9CDAC3CE82EB}"/>
              </a:ext>
            </a:extLst>
          </p:cNvPr>
          <p:cNvSpPr/>
          <p:nvPr/>
        </p:nvSpPr>
        <p:spPr>
          <a:xfrm>
            <a:off x="0" y="0"/>
            <a:ext cx="315310" cy="975360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C3E4685-6456-79CD-D418-0BECF041064D}"/>
              </a:ext>
            </a:extLst>
          </p:cNvPr>
          <p:cNvSpPr txBox="1"/>
          <p:nvPr/>
        </p:nvSpPr>
        <p:spPr>
          <a:xfrm>
            <a:off x="1624838" y="1181786"/>
            <a:ext cx="100092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3200" dirty="0"/>
              <a:t>Comparison between </a:t>
            </a:r>
            <a:r>
              <a:rPr lang="en-CA" sz="3200" dirty="0" err="1"/>
              <a:t>CRoute</a:t>
            </a:r>
            <a:r>
              <a:rPr lang="en-CA" sz="3200" dirty="0"/>
              <a:t> and </a:t>
            </a:r>
            <a:r>
              <a:rPr lang="en-US" altLang="zh-CN" sz="3200" dirty="0"/>
              <a:t>Pathfinder</a:t>
            </a:r>
            <a:endParaRPr lang="en-CA" sz="32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995C82-D2DF-B7C5-42E1-A5BF17249E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z="8000" dirty="0"/>
              <a:t>3. conclus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8F62183-F9D8-4E13-0B2D-E504A1211D85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04D2A7C-904E-4760-9D17-E872A9908793}" type="slidenum">
              <a:rPr lang="en-CA" smtClean="0"/>
              <a:t>2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8578885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D2A9CA-DE5D-B883-708A-CE3B00A731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Conclusion </a:t>
            </a:r>
            <a:r>
              <a:rPr lang="en-US" altLang="zh-CN" dirty="0"/>
              <a:t>and prospect</a:t>
            </a:r>
            <a:endParaRPr lang="en-CA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C83952-1960-3B00-E742-F41A55E71E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2152" y="9753600"/>
            <a:ext cx="15699571" cy="6695995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CA" dirty="0"/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CA" dirty="0"/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CA" dirty="0"/>
              <a:t>Certain pathlength routing (connection, net)	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CA" dirty="0"/>
              <a:t>C-A*, C-Dijkstra, C</a:t>
            </a:r>
            <a:r>
              <a:rPr lang="en-US" altLang="zh-CN" dirty="0"/>
              <a:t>-DFS, K-shortest for connection 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C-DFS and CN based for net</a:t>
            </a:r>
            <a:endParaRPr lang="en-CA" dirty="0"/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CA" dirty="0"/>
              <a:t>High performance net routing (CRoute)</a:t>
            </a:r>
          </a:p>
          <a:p>
            <a:pPr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CA" dirty="0"/>
              <a:t>Applications on MZIs, ORRs, cascade MZIs, OTTD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378519C-1F20-213A-A007-CAF1D434E4FF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28</a:t>
            </a:fld>
            <a:endParaRPr lang="en-CA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2B15A5F5-1981-961F-711E-398A9775240C}"/>
              </a:ext>
            </a:extLst>
          </p:cNvPr>
          <p:cNvSpPr txBox="1">
            <a:spLocks/>
          </p:cNvSpPr>
          <p:nvPr/>
        </p:nvSpPr>
        <p:spPr>
          <a:xfrm>
            <a:off x="1639104" y="1401306"/>
            <a:ext cx="15699571" cy="7754341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normAutofit/>
          </a:bodyPr>
          <a:lstStyle>
            <a:lvl1pPr marL="536396" marR="0" lvl="0" indent="-450003" algn="l" defTabSz="457200" rtl="0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itchFamily="34"/>
              <a:buChar char="̶"/>
              <a:tabLst/>
              <a:defRPr lang="en-US" sz="4800" b="0" i="0" u="none" strike="noStrike" kern="1200" cap="none" spc="0" baseline="0">
                <a:solidFill>
                  <a:srgbClr val="000000"/>
                </a:solidFill>
                <a:uFillTx/>
                <a:latin typeface="Arial"/>
              </a:defRPr>
            </a:lvl1pPr>
            <a:lvl2pPr marL="1170002" marR="0" lvl="1" indent="-450003" algn="l" defTabSz="457200" rtl="0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itchFamily="34"/>
              <a:buChar char="̶"/>
              <a:tabLst/>
              <a:defRPr lang="en-US" sz="4800" b="0" i="0" u="none" strike="noStrike" kern="1200" cap="none" spc="0" baseline="0">
                <a:solidFill>
                  <a:srgbClr val="000000"/>
                </a:solidFill>
                <a:uFillTx/>
                <a:latin typeface="Arial"/>
              </a:defRPr>
            </a:lvl2pPr>
            <a:lvl3pPr marL="1756800" marR="0" lvl="2" indent="-450003" algn="l" defTabSz="457200" rtl="0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itchFamily="34"/>
              <a:buChar char="‒"/>
              <a:tabLst/>
              <a:defRPr lang="en-US" sz="4800" b="0" i="0" u="none" strike="noStrike" kern="1200" cap="none" spc="0" baseline="0">
                <a:solidFill>
                  <a:srgbClr val="000000"/>
                </a:solidFill>
                <a:uFillTx/>
                <a:latin typeface="Arial"/>
              </a:defRPr>
            </a:lvl3pPr>
            <a:lvl4pPr marL="2329196" marR="0" lvl="3" indent="-550797" algn="l" defTabSz="457200" rtl="0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itchFamily="34"/>
              <a:buChar char="‒"/>
              <a:tabLst/>
              <a:defRPr lang="en-US" sz="4800" b="0" i="0" u="none" strike="noStrike" kern="1200" cap="none" spc="0" baseline="0">
                <a:solidFill>
                  <a:srgbClr val="000000"/>
                </a:solidFill>
                <a:uFillTx/>
                <a:latin typeface="Arial"/>
              </a:defRPr>
            </a:lvl4pPr>
            <a:lvl5pPr marL="2962802" marR="0" lvl="4" indent="-442798" algn="l" defTabSz="457200" rtl="0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Font typeface="Arial" pitchFamily="34"/>
              <a:buChar char="̶"/>
              <a:tabLst/>
              <a:defRPr lang="en-US" sz="4800" b="0" i="0" u="none" strike="noStrike" kern="1200" cap="none" spc="0" baseline="0">
                <a:solidFill>
                  <a:srgbClr val="000000"/>
                </a:solidFill>
                <a:uFillTx/>
                <a:latin typeface="Arial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CA" b="1" dirty="0">
                <a:latin typeface="+mn-lt"/>
              </a:rPr>
              <a:t>Single source single sink (connection) 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√</a:t>
            </a:r>
            <a:endParaRPr lang="en-CA" b="1" dirty="0">
              <a:latin typeface="+mn-lt"/>
            </a:endParaRPr>
          </a:p>
          <a:p>
            <a:pPr marL="1634399" lvl="1" indent="-914400">
              <a:buFont typeface="+mj-lt"/>
              <a:buAutoNum type="arabicPeriod"/>
            </a:pPr>
            <a:r>
              <a:rPr lang="en-CA" dirty="0">
                <a:solidFill>
                  <a:schemeClr val="tx1"/>
                </a:solidFill>
                <a:latin typeface="+mn-lt"/>
              </a:rPr>
              <a:t>Certain pathlength (CPL)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√</a:t>
            </a:r>
            <a:endParaRPr lang="en-CA" dirty="0">
              <a:solidFill>
                <a:schemeClr val="tx1"/>
              </a:solidFill>
              <a:latin typeface="+mn-lt"/>
            </a:endParaRPr>
          </a:p>
          <a:p>
            <a:pPr marL="1634399" lvl="1" indent="-914400">
              <a:buFont typeface="+mj-lt"/>
              <a:buAutoNum type="arabicPeriod"/>
            </a:pPr>
            <a:r>
              <a:rPr lang="en-CA" strike="sngStrike" dirty="0">
                <a:latin typeface="+mn-lt"/>
              </a:rPr>
              <a:t>Shortest pathlength 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√</a:t>
            </a:r>
            <a:endParaRPr lang="en-CA" strike="sngStrike" dirty="0">
              <a:latin typeface="+mn-lt"/>
            </a:endParaRPr>
          </a:p>
          <a:p>
            <a:r>
              <a:rPr lang="en-CA" altLang="zh-CN" b="1" dirty="0">
                <a:solidFill>
                  <a:schemeClr val="tx1"/>
                </a:solidFill>
                <a:latin typeface="+mn-lt"/>
              </a:rPr>
              <a:t>Single source multiple sinks problem (net)</a:t>
            </a:r>
          </a:p>
          <a:p>
            <a:pPr marL="1634399" lvl="1" indent="-914400">
              <a:buFont typeface="+mj-lt"/>
              <a:buAutoNum type="arabicPeriod" startAt="3"/>
            </a:pPr>
            <a:r>
              <a:rPr lang="en-CA" dirty="0">
                <a:solidFill>
                  <a:schemeClr val="tx1"/>
                </a:solidFill>
                <a:latin typeface="+mn-lt"/>
              </a:rPr>
              <a:t>Certain pathlength  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√</a:t>
            </a:r>
            <a:endParaRPr lang="en-CA" dirty="0">
              <a:solidFill>
                <a:schemeClr val="tx1"/>
              </a:solidFill>
              <a:latin typeface="+mn-lt"/>
            </a:endParaRPr>
          </a:p>
          <a:p>
            <a:pPr marL="1634399" lvl="1" indent="-914400">
              <a:buFont typeface="+mj-lt"/>
              <a:buAutoNum type="arabicPeriod" startAt="3"/>
            </a:pPr>
            <a:r>
              <a:rPr lang="en-CA" dirty="0">
                <a:solidFill>
                  <a:schemeClr val="tx1"/>
                </a:solidFill>
                <a:latin typeface="+mn-lt"/>
              </a:rPr>
              <a:t>Shortest pathlength (resources optimization) 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√</a:t>
            </a:r>
            <a:r>
              <a:rPr lang="en-CA" dirty="0">
                <a:solidFill>
                  <a:schemeClr val="tx1"/>
                </a:solidFill>
                <a:latin typeface="+mn-lt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76259106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69B91C-DE97-629C-8771-B03CF97EE7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Future wor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31E303-D97D-8092-01F8-C2F81F3ABB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CA" sz="4400" dirty="0"/>
              <a:t>Estimation in hexagonal mesh for pruning and A* in CPL routing algorithms</a:t>
            </a:r>
          </a:p>
          <a:p>
            <a:pPr marL="86393" indent="0">
              <a:lnSpc>
                <a:spcPct val="100000"/>
              </a:lnSpc>
              <a:buNone/>
            </a:pPr>
            <a:endParaRPr lang="en-CA" sz="4400" dirty="0"/>
          </a:p>
          <a:p>
            <a:pPr>
              <a:lnSpc>
                <a:spcPct val="100000"/>
              </a:lnSpc>
            </a:pPr>
            <a:r>
              <a:rPr lang="en-CA" sz="4400" dirty="0"/>
              <a:t>Other optical effects (thermal, split and recombine)</a:t>
            </a:r>
          </a:p>
          <a:p>
            <a:pPr marL="86393" indent="0">
              <a:lnSpc>
                <a:spcPct val="100000"/>
              </a:lnSpc>
              <a:buNone/>
            </a:pPr>
            <a:endParaRPr lang="en-CA" sz="4400" dirty="0"/>
          </a:p>
          <a:p>
            <a:pPr>
              <a:lnSpc>
                <a:spcPct val="100000"/>
              </a:lnSpc>
            </a:pPr>
            <a:r>
              <a:rPr lang="en-CA" sz="4400" dirty="0"/>
              <a:t>Beamforming, fan in interconnects</a:t>
            </a:r>
          </a:p>
          <a:p>
            <a:pPr marL="86393" indent="0">
              <a:lnSpc>
                <a:spcPct val="150000"/>
              </a:lnSpc>
              <a:buNone/>
            </a:pPr>
            <a:endParaRPr lang="en-CA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60886F-AC6B-3B28-9864-D533A8288F13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29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00368104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77BB7C-931B-C92B-69C6-B475F62BE0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Overview</a:t>
            </a:r>
            <a:br>
              <a:rPr lang="en-CA" dirty="0"/>
            </a:br>
            <a:endParaRPr lang="en-CA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80B819-6252-0242-2A46-35897C7A7A0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dirty="0"/>
              <a:t>Background and four routing problems</a:t>
            </a:r>
          </a:p>
          <a:p>
            <a:endParaRPr lang="en-CA" dirty="0"/>
          </a:p>
          <a:p>
            <a:r>
              <a:rPr lang="en-CA" dirty="0"/>
              <a:t>Routing algorithms(solvers) aims to the </a:t>
            </a:r>
            <a:r>
              <a:rPr lang="en-US" altLang="zh-CN" dirty="0"/>
              <a:t>problems</a:t>
            </a:r>
          </a:p>
          <a:p>
            <a:endParaRPr lang="en-US" dirty="0"/>
          </a:p>
          <a:p>
            <a:r>
              <a:rPr lang="en-US" dirty="0"/>
              <a:t>Conclusion</a:t>
            </a:r>
            <a:endParaRPr lang="en-CA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661885F-B4A1-091A-3276-9C481EE47F29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79851282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18C673-0F1A-D387-691F-7C88D315E5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ques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7D0A13C-30EE-D5A8-64C7-55139867A8B3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04D2A7C-904E-4760-9D17-E872A9908793}" type="slidenum">
              <a:rPr lang="en-CA" smtClean="0"/>
              <a:t>30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092648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32F014-C447-CED6-5065-85F12DAE0A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b="0" i="0" dirty="0">
                <a:solidFill>
                  <a:schemeClr val="accent1"/>
                </a:solidFill>
                <a:effectLst/>
                <a:latin typeface="arial" panose="020B0604020202020204" pitchFamily="34" charset="0"/>
              </a:rPr>
              <a:t>bibliography</a:t>
            </a:r>
            <a:endParaRPr lang="en-CA" dirty="0">
              <a:solidFill>
                <a:schemeClr val="accent1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C2CD685-6E3B-8646-5886-5EF45232C2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5825" y="1260624"/>
            <a:ext cx="15419189" cy="6696000"/>
          </a:xfrm>
        </p:spPr>
        <p:txBody>
          <a:bodyPr>
            <a:noAutofit/>
          </a:bodyPr>
          <a:lstStyle/>
          <a:p>
            <a:pPr marL="86400" indent="0">
              <a:buNone/>
            </a:pPr>
            <a:r>
              <a:rPr lang="en-CA" sz="2200" dirty="0"/>
              <a:t>[1] Bogaerts, Wim, et al. "Programmable photonic circuits." Nature 586.7828 (2020): 207-216.</a:t>
            </a:r>
          </a:p>
          <a:p>
            <a:pPr marL="86400" indent="0">
              <a:buNone/>
            </a:pPr>
            <a:r>
              <a:rPr lang="en-CA" sz="2200" dirty="0"/>
              <a:t>[2] Zhuang, </a:t>
            </a:r>
            <a:r>
              <a:rPr lang="en-CA" sz="2200" dirty="0" err="1"/>
              <a:t>Leimeng</a:t>
            </a:r>
            <a:r>
              <a:rPr lang="en-CA" sz="2200" dirty="0"/>
              <a:t>, et al. "Programmable photonic signal processor chip for radiofrequency 		applications." Optica 2.10 	(2015): 854-859.</a:t>
            </a:r>
          </a:p>
          <a:p>
            <a:pPr marL="86400" indent="0">
              <a:buNone/>
            </a:pPr>
            <a:r>
              <a:rPr lang="en-CA" sz="2200" dirty="0"/>
              <a:t>[3] </a:t>
            </a:r>
            <a:r>
              <a:rPr lang="fr-FR" sz="2200" dirty="0"/>
              <a:t>Pérez, Daniel, et al. "Multipurpose </a:t>
            </a:r>
            <a:r>
              <a:rPr lang="fr-FR" sz="2200" dirty="0" err="1"/>
              <a:t>silicon</a:t>
            </a:r>
            <a:r>
              <a:rPr lang="fr-FR" sz="2200" dirty="0"/>
              <a:t> </a:t>
            </a:r>
            <a:r>
              <a:rPr lang="fr-FR" sz="2200" dirty="0" err="1"/>
              <a:t>photonics</a:t>
            </a:r>
            <a:r>
              <a:rPr lang="fr-FR" sz="2200" dirty="0"/>
              <a:t> signal processor </a:t>
            </a:r>
            <a:r>
              <a:rPr lang="fr-FR" sz="2200" dirty="0" err="1"/>
              <a:t>core</a:t>
            </a:r>
            <a:r>
              <a:rPr lang="fr-FR" sz="2200" dirty="0"/>
              <a:t>." Nature communications 8.1 (2017): 	636.</a:t>
            </a:r>
          </a:p>
          <a:p>
            <a:pPr marL="86400" indent="0">
              <a:buNone/>
            </a:pPr>
            <a:r>
              <a:rPr lang="fr-FR" sz="2200" dirty="0"/>
              <a:t>[4] </a:t>
            </a:r>
            <a:r>
              <a:rPr lang="en-CA" sz="2200" dirty="0"/>
              <a:t>Chen, </a:t>
            </a:r>
            <a:r>
              <a:rPr lang="en-CA" sz="2200" dirty="0" err="1"/>
              <a:t>Xiangfeng</a:t>
            </a:r>
            <a:r>
              <a:rPr lang="en-CA" sz="2200" dirty="0"/>
              <a:t>, et al. "Graph representations for programmable photonic circuits." Journal of Lightwave 	Technology 38.15 (2020): 4009-4018.</a:t>
            </a:r>
          </a:p>
          <a:p>
            <a:pPr marL="86400" indent="0">
              <a:buNone/>
            </a:pPr>
            <a:r>
              <a:rPr lang="en-CA" sz="2200" dirty="0"/>
              <a:t>[5] López, </a:t>
            </a:r>
            <a:r>
              <a:rPr lang="en-CA" sz="2200" dirty="0" err="1"/>
              <a:t>Aitor</a:t>
            </a:r>
            <a:r>
              <a:rPr lang="en-CA" sz="2200" dirty="0"/>
              <a:t>, et al. "Auto-routing algorithm for field-programmable photonic gate arrays." Optics Express 28.1 	(2020): 	737-752.</a:t>
            </a:r>
          </a:p>
          <a:p>
            <a:pPr marL="86400" indent="0">
              <a:buNone/>
            </a:pPr>
            <a:r>
              <a:rPr lang="en-CA" sz="2200" dirty="0"/>
              <a:t>[6] Kerchove, Ferre Vanden, et al. "Adapting Routing Algorithms to Programmable Photonic Circuits." 2022 	European 	Conference on Optical Communication (ECOC). IEEE, 2022.</a:t>
            </a:r>
          </a:p>
          <a:p>
            <a:pPr marL="86400" indent="0">
              <a:buNone/>
            </a:pPr>
            <a:r>
              <a:rPr lang="en-CA" sz="2200" dirty="0"/>
              <a:t>[7] </a:t>
            </a:r>
            <a:r>
              <a:rPr lang="en-CA" sz="2200" dirty="0" err="1"/>
              <a:t>Vansteenkiste</a:t>
            </a:r>
            <a:r>
              <a:rPr lang="en-CA" sz="2200" dirty="0"/>
              <a:t>, Elias, Karel </a:t>
            </a:r>
            <a:r>
              <a:rPr lang="en-CA" sz="2200" dirty="0" err="1"/>
              <a:t>Bruneel</a:t>
            </a:r>
            <a:r>
              <a:rPr lang="en-CA" sz="2200" dirty="0"/>
              <a:t>, and Dirk Stroobandt. "A connection-based router for FPGAs." 2013 	International 	Conference on Field-Programmable Technology (FPT). IEEE, 2013.</a:t>
            </a:r>
          </a:p>
          <a:p>
            <a:pPr marL="86400" indent="0">
              <a:buNone/>
            </a:pPr>
            <a:r>
              <a:rPr lang="en-CA" sz="2200" dirty="0"/>
              <a:t>[8] </a:t>
            </a:r>
            <a:r>
              <a:rPr lang="en-CA" sz="2200" dirty="0" err="1"/>
              <a:t>Vercruyce</a:t>
            </a:r>
            <a:r>
              <a:rPr lang="en-CA" sz="2200" dirty="0"/>
              <a:t>, Dries, Elias </a:t>
            </a:r>
            <a:r>
              <a:rPr lang="en-CA" sz="2200" dirty="0" err="1"/>
              <a:t>Vansteenkiste</a:t>
            </a:r>
            <a:r>
              <a:rPr lang="en-CA" sz="2200" dirty="0"/>
              <a:t>, and Dirk Stroobandt. "</a:t>
            </a:r>
            <a:r>
              <a:rPr lang="en-CA" sz="2200" dirty="0" err="1"/>
              <a:t>CRoute</a:t>
            </a:r>
            <a:r>
              <a:rPr lang="en-CA" sz="2200" dirty="0"/>
              <a:t>: a fast high-quality timing-driven 	connection-	based 	FPGA router." 2019 IEEE 27th Annual International Symposium on Field-Programmable 	Custom Computing 	Machines 	(FCCM). IEEE, 2019</a:t>
            </a:r>
            <a:r>
              <a:rPr lang="en-CA" sz="2200" b="0" i="0" dirty="0">
                <a:solidFill>
                  <a:srgbClr val="222222"/>
                </a:solidFill>
                <a:effectLst/>
                <a:latin typeface="Arial" panose="020B0604020202020204" pitchFamily="34" charset="0"/>
              </a:rPr>
              <a:t>.</a:t>
            </a:r>
          </a:p>
          <a:p>
            <a:pPr marL="86400" indent="0">
              <a:buNone/>
            </a:pPr>
            <a:r>
              <a:rPr lang="en-CA" sz="2200" dirty="0">
                <a:solidFill>
                  <a:srgbClr val="222222"/>
                </a:solidFill>
                <a:latin typeface="Arial" panose="020B0604020202020204" pitchFamily="34" charset="0"/>
              </a:rPr>
              <a:t>[9] </a:t>
            </a:r>
            <a:r>
              <a:rPr lang="en-CA" sz="2200" dirty="0" err="1"/>
              <a:t>McMurchie</a:t>
            </a:r>
            <a:r>
              <a:rPr lang="en-CA" sz="2200" dirty="0"/>
              <a:t>, Larry, and Carl Ebeling. "Pathfinder: A negotiation-based performance-driven router for 	FPGAs." Proceedings of the 1995 ACM third international symposium on Field-programmable gate arrays. 1995.</a:t>
            </a:r>
          </a:p>
          <a:p>
            <a:pPr marL="86400" indent="0">
              <a:buNone/>
            </a:pPr>
            <a:endParaRPr lang="en-CA" sz="2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15834B-7C21-CCA6-7F8A-962CDD4372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5590520" y="8948703"/>
            <a:ext cx="921880" cy="51928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1300368" rtl="0" eaLnBrk="1" latinLnBrk="0" hangingPunct="1">
              <a:defRPr sz="1707" kern="1200">
                <a:solidFill>
                  <a:srgbClr val="1E64C8"/>
                </a:solidFill>
                <a:latin typeface="+mn-lt"/>
                <a:ea typeface="+mn-ea"/>
                <a:cs typeface="+mn-cs"/>
              </a:defRPr>
            </a:lvl1pPr>
            <a:lvl2pPr marL="650184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0368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50552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600736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250921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01105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51289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201473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AE184E0-0BD4-4705-A12B-9B71DDE63301}" type="slidenum">
              <a:rPr lang="en-GB" smtClean="0"/>
              <a:pPr/>
              <a:t>31</a:t>
            </a:fld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86435711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309F12-9F84-5B7C-726C-0BEED39C50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Appendix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DBA32AA-AD41-EAA1-A4C8-D6117B932DEF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04D2A7C-904E-4760-9D17-E872A9908793}" type="slidenum">
              <a:rPr lang="en-CA" smtClean="0"/>
              <a:t>3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418804981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523A9E1-16CE-E4B2-BED3-8C8D90CBD1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Constrained-Dijkstra</a:t>
            </a:r>
          </a:p>
        </p:txBody>
      </p:sp>
      <p:pic>
        <p:nvPicPr>
          <p:cNvPr id="5" name="Content Placeholder 4" descr="A picture containing circle, pattern, symmetry&#10;&#10;Description automatically generated">
            <a:extLst>
              <a:ext uri="{FF2B5EF4-FFF2-40B4-BE49-F238E27FC236}">
                <a16:creationId xmlns:a16="http://schemas.microsoft.com/office/drawing/2014/main" id="{507E64A1-F585-5EC8-3114-AEDB86755AD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11488" y="1686728"/>
            <a:ext cx="6539790" cy="6539790"/>
          </a:xfrm>
        </p:spPr>
      </p:pic>
      <p:pic>
        <p:nvPicPr>
          <p:cNvPr id="7" name="Picture 6" descr="A diagram of a network&#10;&#10;Description automatically generated with low confidence">
            <a:extLst>
              <a:ext uri="{FF2B5EF4-FFF2-40B4-BE49-F238E27FC236}">
                <a16:creationId xmlns:a16="http://schemas.microsoft.com/office/drawing/2014/main" id="{AC8BEDAC-E816-0578-F858-C8E37B728B3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5207" y="1925416"/>
            <a:ext cx="6185502" cy="6171757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D96F202F-B895-7B28-CC4F-5A7D2685A19D}"/>
              </a:ext>
            </a:extLst>
          </p:cNvPr>
          <p:cNvSpPr txBox="1"/>
          <p:nvPr/>
        </p:nvSpPr>
        <p:spPr>
          <a:xfrm>
            <a:off x="2743200" y="8545933"/>
            <a:ext cx="1289009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3200" dirty="0"/>
              <a:t>With the visited restriction (left) and without the visited restriction (right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7A91A9B-6A04-75C0-5B49-55D3B8054A44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33</a:t>
            </a:fld>
            <a:endParaRPr lang="en-CA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5D29DE2-E4D1-978F-33CF-6560E71F345C}"/>
              </a:ext>
            </a:extLst>
          </p:cNvPr>
          <p:cNvSpPr txBox="1"/>
          <p:nvPr/>
        </p:nvSpPr>
        <p:spPr>
          <a:xfrm>
            <a:off x="803474" y="1286383"/>
            <a:ext cx="687001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3600" b="1" dirty="0"/>
              <a:t>1.2. Constrained Dijkstra</a:t>
            </a:r>
          </a:p>
        </p:txBody>
      </p:sp>
    </p:spTree>
    <p:extLst>
      <p:ext uri="{BB962C8B-B14F-4D97-AF65-F5344CB8AC3E}">
        <p14:creationId xmlns:p14="http://schemas.microsoft.com/office/powerpoint/2010/main" val="249609494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6">
            <a:extLst>
              <a:ext uri="{FF2B5EF4-FFF2-40B4-BE49-F238E27FC236}">
                <a16:creationId xmlns:a16="http://schemas.microsoft.com/office/drawing/2014/main" id="{97F9595A-1A36-0D4F-21F1-1AA3EAFF314D}"/>
              </a:ext>
            </a:extLst>
          </p:cNvPr>
          <p:cNvSpPr txBox="1"/>
          <p:nvPr/>
        </p:nvSpPr>
        <p:spPr>
          <a:xfrm>
            <a:off x="577283" y="235229"/>
            <a:ext cx="7852641" cy="863696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/>
          <a:p>
            <a:pPr marL="0" marR="0" lvl="0" indent="0" algn="l" defTabSz="1300368" rtl="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GB" sz="5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Applications: ORR</a:t>
            </a:r>
            <a:r>
              <a:rPr lang="en-GB" sz="5400" b="0" i="0" u="sng" strike="noStrike" kern="1200" spc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s</a:t>
            </a:r>
            <a:r>
              <a:rPr lang="en-GB" sz="5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141ED5C3-70DE-FFAA-BF16-4F6A06826624}"/>
                  </a:ext>
                </a:extLst>
              </p:cNvPr>
              <p:cNvSpPr txBox="1"/>
              <p:nvPr/>
            </p:nvSpPr>
            <p:spPr>
              <a:xfrm>
                <a:off x="8908751" y="938963"/>
                <a:ext cx="8408827" cy="88748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4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b="1" i="1" dirty="0">
                              <a:latin typeface="Cambria Math" panose="02040503050406030204" pitchFamily="18" charset="0"/>
                            </a:rPr>
                            <m:t>𝑷</m:t>
                          </m:r>
                          <m:r>
                            <a:rPr lang="en-CA" sz="2400" b="1" i="1" dirty="0" err="1">
                              <a:latin typeface="Cambria Math" panose="02040503050406030204" pitchFamily="18" charset="0"/>
                            </a:rPr>
                            <m:t>𝒓𝒊𝒐𝒓𝒊𝒕𝒚</m:t>
                          </m:r>
                        </m:e>
                        <m:sub>
                          <m:r>
                            <a:rPr lang="en-CA" sz="2400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  <m:r>
                            <a:rPr lang="en-US" altLang="zh-CN" sz="2400" b="1" i="1" dirty="0" err="1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CA" sz="2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e>
                            <m:sup>
                              <m:r>
                                <a:rPr lang="en-CA" sz="2400" b="1" i="1" dirty="0" smtClean="0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p>
                        </m:sub>
                      </m:sSub>
                      <m:r>
                        <a:rPr lang="en-CA" sz="2400" b="1" i="1" dirty="0" smtClean="0">
                          <a:latin typeface="Cambria Math" panose="02040503050406030204" pitchFamily="18" charset="0"/>
                        </a:rPr>
                        <m:t> ⇐</m:t>
                      </m:r>
                    </m:oMath>
                  </m:oMathPara>
                </a14:m>
                <a:endParaRPr lang="en-CA" sz="2400" b="1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CA" sz="2400" i="1" dirty="0" err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CA" sz="2400" i="1" dirty="0">
                              <a:latin typeface="Cambria Math" panose="02040503050406030204" pitchFamily="18" charset="0"/>
                            </a:rPr>
                            <m:t>𝑒𝑥𝑝</m:t>
                          </m:r>
                        </m:sub>
                      </m:sSub>
                      <m:r>
                        <a:rPr lang="en-CA" sz="2400" i="1" dirty="0">
                          <a:latin typeface="Cambria Math" panose="02040503050406030204" pitchFamily="18" charset="0"/>
                        </a:rPr>
                        <m:t> −</m:t>
                      </m:r>
                      <m:r>
                        <a:rPr lang="en-CA" sz="2400" i="1" dirty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ctrlPr>
                            <a:rPr lang="en-CA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CA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𝐿</m:t>
                          </m:r>
                          <m:r>
                            <a:rPr lang="en-CA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+ </m:t>
                          </m:r>
                          <m:sSub>
                            <m:sSubPr>
                              <m:ctrlPr>
                                <a:rPr lang="en-CA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CA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CA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𝑙𝑒𝑛𝑔𝑡h</m:t>
                              </m:r>
                            </m:sub>
                          </m:sSub>
                          <m:r>
                            <a:rPr lang="en-CA" sz="24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euristic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G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nbr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trg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en-US" sz="2400" b="1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141ED5C3-70DE-FFAA-BF16-4F6A068266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08751" y="938963"/>
                <a:ext cx="8408827" cy="887487"/>
              </a:xfrm>
              <a:prstGeom prst="rect">
                <a:avLst/>
              </a:prstGeom>
              <a:blipFill>
                <a:blip r:embed="rId3"/>
                <a:stretch>
                  <a:fillRect l="-145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>
            <a:extLst>
              <a:ext uri="{FF2B5EF4-FFF2-40B4-BE49-F238E27FC236}">
                <a16:creationId xmlns:a16="http://schemas.microsoft.com/office/drawing/2014/main" id="{A77E410D-D8F1-3396-FBD7-94A561DFBE41}"/>
              </a:ext>
            </a:extLst>
          </p:cNvPr>
          <p:cNvSpPr txBox="1"/>
          <p:nvPr/>
        </p:nvSpPr>
        <p:spPr>
          <a:xfrm>
            <a:off x="1091044" y="1330036"/>
            <a:ext cx="7338881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3200" b="1" dirty="0"/>
              <a:t>Ring resonator application routing process (animation)</a:t>
            </a:r>
          </a:p>
        </p:txBody>
      </p:sp>
      <p:pic>
        <p:nvPicPr>
          <p:cNvPr id="11" name="Picture 10" descr="A picture containing circle, art&#10;&#10;Description automatically generated">
            <a:extLst>
              <a:ext uri="{FF2B5EF4-FFF2-40B4-BE49-F238E27FC236}">
                <a16:creationId xmlns:a16="http://schemas.microsoft.com/office/drawing/2014/main" id="{CC9E0DC5-C70D-66CE-32DF-6FBD7B1176DE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01" t="21133" r="18002" b="19828"/>
          <a:stretch/>
        </p:blipFill>
        <p:spPr>
          <a:xfrm>
            <a:off x="585790" y="2514599"/>
            <a:ext cx="5359911" cy="5336631"/>
          </a:xfrm>
          <a:prstGeom prst="rect">
            <a:avLst/>
          </a:prstGeom>
        </p:spPr>
      </p:pic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A11E80B-6615-E11A-2CFF-FE8033B42968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EC1BFE3A-E7B4-42B0-BD76-49D33319AAEF}" type="slidenum">
              <a:rPr lang="en-CA" smtClean="0"/>
              <a:t>34</a:t>
            </a:fld>
            <a:endParaRPr lang="en-CA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32C4F2D-B468-56E8-25A7-A018DB6ADBE0}"/>
              </a:ext>
            </a:extLst>
          </p:cNvPr>
          <p:cNvSpPr txBox="1"/>
          <p:nvPr/>
        </p:nvSpPr>
        <p:spPr>
          <a:xfrm>
            <a:off x="8348058" y="493828"/>
            <a:ext cx="39175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400" dirty="0"/>
              <a:t>By Constrained-A*:</a:t>
            </a:r>
          </a:p>
        </p:txBody>
      </p:sp>
      <p:pic>
        <p:nvPicPr>
          <p:cNvPr id="15" name="Picture 14" descr="A picture containing circle, art&#10;&#10;Description automatically generated">
            <a:extLst>
              <a:ext uri="{FF2B5EF4-FFF2-40B4-BE49-F238E27FC236}">
                <a16:creationId xmlns:a16="http://schemas.microsoft.com/office/drawing/2014/main" id="{50DD33E6-5B0B-AC10-0B35-6B5A1E4DB565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701" t="22305" r="18002" b="19828"/>
          <a:stretch/>
        </p:blipFill>
        <p:spPr>
          <a:xfrm>
            <a:off x="6109000" y="2583391"/>
            <a:ext cx="5359911" cy="5230577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907B743C-B0D9-1278-F9EF-94CAC2CC4884}"/>
              </a:ext>
            </a:extLst>
          </p:cNvPr>
          <p:cNvSpPr txBox="1"/>
          <p:nvPr/>
        </p:nvSpPr>
        <p:spPr>
          <a:xfrm>
            <a:off x="3493009" y="8608171"/>
            <a:ext cx="98738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Expect Pathlength corresponding to 6 </a:t>
            </a:r>
            <a:r>
              <a:rPr lang="en-CA" altLang="zh-CN" sz="2800" dirty="0"/>
              <a:t>(left)</a:t>
            </a:r>
            <a:r>
              <a:rPr lang="en-US" altLang="zh-CN" sz="2800" dirty="0"/>
              <a:t>, 10 (mid), 12 (right)</a:t>
            </a:r>
            <a:endParaRPr lang="en-CA" sz="2800" dirty="0"/>
          </a:p>
        </p:txBody>
      </p:sp>
      <p:pic>
        <p:nvPicPr>
          <p:cNvPr id="18" name="Picture 17" descr="A picture containing circle, art&#10;&#10;Description automatically generated">
            <a:extLst>
              <a:ext uri="{FF2B5EF4-FFF2-40B4-BE49-F238E27FC236}">
                <a16:creationId xmlns:a16="http://schemas.microsoft.com/office/drawing/2014/main" id="{A6811546-58F1-3C55-6BC0-4F9FDD8C289B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09" t="21435" r="17347" b="19525"/>
          <a:stretch/>
        </p:blipFill>
        <p:spPr>
          <a:xfrm>
            <a:off x="11632210" y="2561214"/>
            <a:ext cx="5359911" cy="5235307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DBEEA525-069E-9D0C-2862-4436F19B46C7}"/>
              </a:ext>
            </a:extLst>
          </p:cNvPr>
          <p:cNvSpPr txBox="1"/>
          <p:nvPr/>
        </p:nvSpPr>
        <p:spPr>
          <a:xfrm>
            <a:off x="2191407" y="7851230"/>
            <a:ext cx="22071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400" b="1" dirty="0"/>
              <a:t>EP = 6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A75A26B-7890-9C25-EB39-6964B007B18D}"/>
              </a:ext>
            </a:extLst>
          </p:cNvPr>
          <p:cNvSpPr txBox="1"/>
          <p:nvPr/>
        </p:nvSpPr>
        <p:spPr>
          <a:xfrm>
            <a:off x="7759795" y="7851230"/>
            <a:ext cx="22071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400" b="1" dirty="0"/>
              <a:t>EP = 10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AE64ADCE-FA10-8A46-6959-92ABC13EEEB7}"/>
              </a:ext>
            </a:extLst>
          </p:cNvPr>
          <p:cNvSpPr txBox="1"/>
          <p:nvPr/>
        </p:nvSpPr>
        <p:spPr>
          <a:xfrm>
            <a:off x="13211763" y="7848494"/>
            <a:ext cx="22071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400" b="1" dirty="0"/>
              <a:t>EP = 12</a:t>
            </a:r>
          </a:p>
        </p:txBody>
      </p:sp>
      <p:sp>
        <p:nvSpPr>
          <p:cNvPr id="22" name="Left Brace 21">
            <a:extLst>
              <a:ext uri="{FF2B5EF4-FFF2-40B4-BE49-F238E27FC236}">
                <a16:creationId xmlns:a16="http://schemas.microsoft.com/office/drawing/2014/main" id="{1530AB0F-ED36-4667-E1BE-A030A7563703}"/>
              </a:ext>
            </a:extLst>
          </p:cNvPr>
          <p:cNvSpPr/>
          <p:nvPr/>
        </p:nvSpPr>
        <p:spPr>
          <a:xfrm rot="5400000" flipH="1">
            <a:off x="12025570" y="1375500"/>
            <a:ext cx="191140" cy="1172660"/>
          </a:xfrm>
          <a:prstGeom prst="leftBrace">
            <a:avLst>
              <a:gd name="adj1" fmla="val 8333"/>
              <a:gd name="adj2" fmla="val 5078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C3344388-ACAD-6CF5-409F-28B6824ADB27}"/>
              </a:ext>
            </a:extLst>
          </p:cNvPr>
          <p:cNvSpPr txBox="1"/>
          <p:nvPr/>
        </p:nvSpPr>
        <p:spPr>
          <a:xfrm>
            <a:off x="11223166" y="2086919"/>
            <a:ext cx="17959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dirty="0">
                <a:solidFill>
                  <a:schemeClr val="accent1"/>
                </a:solidFill>
              </a:rPr>
              <a:t>current length</a:t>
            </a:r>
          </a:p>
        </p:txBody>
      </p:sp>
      <p:sp>
        <p:nvSpPr>
          <p:cNvPr id="25" name="Left Brace 24">
            <a:extLst>
              <a:ext uri="{FF2B5EF4-FFF2-40B4-BE49-F238E27FC236}">
                <a16:creationId xmlns:a16="http://schemas.microsoft.com/office/drawing/2014/main" id="{1B208734-5568-7801-1C4C-D5F297AAE6FD}"/>
              </a:ext>
            </a:extLst>
          </p:cNvPr>
          <p:cNvSpPr/>
          <p:nvPr/>
        </p:nvSpPr>
        <p:spPr>
          <a:xfrm rot="5400000" flipH="1">
            <a:off x="14596976" y="1370354"/>
            <a:ext cx="191140" cy="1172660"/>
          </a:xfrm>
          <a:prstGeom prst="leftBrace">
            <a:avLst>
              <a:gd name="adj1" fmla="val 8333"/>
              <a:gd name="adj2" fmla="val 5078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74ABB1D2-4CB9-83C2-E2CA-E7C9685E266F}"/>
              </a:ext>
            </a:extLst>
          </p:cNvPr>
          <p:cNvSpPr txBox="1"/>
          <p:nvPr/>
        </p:nvSpPr>
        <p:spPr>
          <a:xfrm>
            <a:off x="13794572" y="2087492"/>
            <a:ext cx="17959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dirty="0">
                <a:solidFill>
                  <a:schemeClr val="accent1"/>
                </a:solidFill>
              </a:rPr>
              <a:t>estimation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0DB7418-27A2-167D-9C2F-DCAC961618B0}"/>
              </a:ext>
            </a:extLst>
          </p:cNvPr>
          <p:cNvSpPr txBox="1"/>
          <p:nvPr/>
        </p:nvSpPr>
        <p:spPr>
          <a:xfrm>
            <a:off x="9408841" y="2086919"/>
            <a:ext cx="17959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dirty="0">
                <a:solidFill>
                  <a:schemeClr val="accent1"/>
                </a:solidFill>
              </a:rPr>
              <a:t>expect</a:t>
            </a:r>
          </a:p>
        </p:txBody>
      </p:sp>
      <p:sp>
        <p:nvSpPr>
          <p:cNvPr id="28" name="Left Brace 27">
            <a:extLst>
              <a:ext uri="{FF2B5EF4-FFF2-40B4-BE49-F238E27FC236}">
                <a16:creationId xmlns:a16="http://schemas.microsoft.com/office/drawing/2014/main" id="{2C1F1205-03FF-3098-8F3D-017070D8D55D}"/>
              </a:ext>
            </a:extLst>
          </p:cNvPr>
          <p:cNvSpPr/>
          <p:nvPr/>
        </p:nvSpPr>
        <p:spPr>
          <a:xfrm rot="5400000" flipH="1">
            <a:off x="10220749" y="1629529"/>
            <a:ext cx="157036" cy="664601"/>
          </a:xfrm>
          <a:prstGeom prst="leftBrace">
            <a:avLst>
              <a:gd name="adj1" fmla="val 8333"/>
              <a:gd name="adj2" fmla="val 5078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81197241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6">
            <a:extLst>
              <a:ext uri="{FF2B5EF4-FFF2-40B4-BE49-F238E27FC236}">
                <a16:creationId xmlns:a16="http://schemas.microsoft.com/office/drawing/2014/main" id="{97F9595A-1A36-0D4F-21F1-1AA3EAFF314D}"/>
              </a:ext>
            </a:extLst>
          </p:cNvPr>
          <p:cNvSpPr txBox="1"/>
          <p:nvPr/>
        </p:nvSpPr>
        <p:spPr>
          <a:xfrm>
            <a:off x="577283" y="235229"/>
            <a:ext cx="15705286" cy="863696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b" anchorCtr="0" compatLnSpc="1">
            <a:noAutofit/>
          </a:bodyPr>
          <a:lstStyle/>
          <a:p>
            <a:pPr marL="0" marR="0" lvl="0" indent="0" algn="l" defTabSz="1300368" rtl="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GB" sz="5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Applications: ORR</a:t>
            </a:r>
            <a:r>
              <a:rPr lang="en-GB" sz="5400" b="0" i="0" u="sng" strike="noStrike" kern="1200" spc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s</a:t>
            </a:r>
            <a:r>
              <a:rPr lang="en-GB" sz="5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 </a:t>
            </a:r>
          </a:p>
        </p:txBody>
      </p:sp>
      <p:pic>
        <p:nvPicPr>
          <p:cNvPr id="8" name="Picture 7" descr="A picture containing circle, symmetry, design, art&#10;&#10;Description automatically generated">
            <a:extLst>
              <a:ext uri="{FF2B5EF4-FFF2-40B4-BE49-F238E27FC236}">
                <a16:creationId xmlns:a16="http://schemas.microsoft.com/office/drawing/2014/main" id="{E9F7D993-5390-F3C2-F89C-12A92D2088F0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797" t="20705" r="24607" b="19086"/>
          <a:stretch/>
        </p:blipFill>
        <p:spPr>
          <a:xfrm>
            <a:off x="2003796" y="2012031"/>
            <a:ext cx="6426130" cy="6096686"/>
          </a:xfrm>
          <a:prstGeom prst="rect">
            <a:avLst/>
          </a:prstGeom>
        </p:spPr>
      </p:pic>
      <p:pic>
        <p:nvPicPr>
          <p:cNvPr id="10" name="Picture 9" descr="A picture containing circle, symmetry, design, art">
            <a:extLst>
              <a:ext uri="{FF2B5EF4-FFF2-40B4-BE49-F238E27FC236}">
                <a16:creationId xmlns:a16="http://schemas.microsoft.com/office/drawing/2014/main" id="{8046BAEA-6517-F0F6-6DF8-46703953A2E6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960" t="21923" r="26338" b="20529"/>
          <a:stretch/>
        </p:blipFill>
        <p:spPr>
          <a:xfrm>
            <a:off x="9818878" y="2061203"/>
            <a:ext cx="6073508" cy="5998342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120F8735-7EA3-6ECA-CFC2-EFAED8CFBE7D}"/>
              </a:ext>
            </a:extLst>
          </p:cNvPr>
          <p:cNvSpPr txBox="1"/>
          <p:nvPr/>
        </p:nvSpPr>
        <p:spPr>
          <a:xfrm>
            <a:off x="11790276" y="8358853"/>
            <a:ext cx="213071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CA" sz="4000" dirty="0"/>
              <a:t>(</a:t>
            </a:r>
            <a:r>
              <a:rPr lang="en-US" altLang="zh-CN" sz="4000" dirty="0"/>
              <a:t>EP</a:t>
            </a:r>
            <a:r>
              <a:rPr lang="en-CA" sz="4000" dirty="0"/>
              <a:t> = 11)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43E3D3A-7116-590C-0DC1-BD752222FD1F}"/>
              </a:ext>
            </a:extLst>
          </p:cNvPr>
          <p:cNvSpPr txBox="1"/>
          <p:nvPr/>
        </p:nvSpPr>
        <p:spPr>
          <a:xfrm>
            <a:off x="3826412" y="8389631"/>
            <a:ext cx="183415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3600" dirty="0"/>
              <a:t>(EP = 15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141ED5C3-70DE-FFAA-BF16-4F6A06826624}"/>
                  </a:ext>
                </a:extLst>
              </p:cNvPr>
              <p:cNvSpPr txBox="1"/>
              <p:nvPr/>
            </p:nvSpPr>
            <p:spPr>
              <a:xfrm>
                <a:off x="8908751" y="655181"/>
                <a:ext cx="8408827" cy="88748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4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b="1" i="1" dirty="0">
                              <a:latin typeface="Cambria Math" panose="02040503050406030204" pitchFamily="18" charset="0"/>
                            </a:rPr>
                            <m:t>𝑷</m:t>
                          </m:r>
                          <m:r>
                            <a:rPr lang="en-CA" sz="2400" b="1" i="1" dirty="0" err="1">
                              <a:latin typeface="Cambria Math" panose="02040503050406030204" pitchFamily="18" charset="0"/>
                            </a:rPr>
                            <m:t>𝒓𝒊𝒐𝒓𝒊𝒕𝒚</m:t>
                          </m:r>
                        </m:e>
                        <m:sub>
                          <m:r>
                            <a:rPr lang="en-CA" sz="2400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  <m:r>
                            <a:rPr lang="en-US" altLang="zh-CN" sz="2400" b="1" i="1" dirty="0" err="1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CA" sz="2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e>
                            <m:sup>
                              <m:r>
                                <a:rPr lang="en-CA" sz="2400" b="1" i="1" dirty="0" smtClean="0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p>
                        </m:sub>
                      </m:sSub>
                      <m:r>
                        <a:rPr lang="en-CA" sz="2400" b="1" i="1" dirty="0" smtClean="0">
                          <a:latin typeface="Cambria Math" panose="02040503050406030204" pitchFamily="18" charset="0"/>
                        </a:rPr>
                        <m:t> ⇐</m:t>
                      </m:r>
                    </m:oMath>
                  </m:oMathPara>
                </a14:m>
                <a:endParaRPr lang="en-CA" sz="2400" b="1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CA" sz="2400" i="1" dirty="0" err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CA" sz="2400" i="1" dirty="0">
                              <a:latin typeface="Cambria Math" panose="02040503050406030204" pitchFamily="18" charset="0"/>
                            </a:rPr>
                            <m:t>𝑒𝑥𝑝</m:t>
                          </m:r>
                        </m:sub>
                      </m:sSub>
                      <m:r>
                        <a:rPr lang="en-CA" sz="2400" i="1" dirty="0">
                          <a:latin typeface="Cambria Math" panose="02040503050406030204" pitchFamily="18" charset="0"/>
                        </a:rPr>
                        <m:t> −</m:t>
                      </m:r>
                      <m:r>
                        <a:rPr lang="en-CA" sz="2400" i="1" dirty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ctrlPr>
                            <a:rPr lang="en-CA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CA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𝐿</m:t>
                          </m:r>
                          <m:r>
                            <a:rPr lang="en-CA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+ </m:t>
                          </m:r>
                          <m:sSub>
                            <m:sSubPr>
                              <m:ctrlPr>
                                <a:rPr lang="en-CA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CA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CA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𝑙𝑒𝑛𝑔𝑡h</m:t>
                              </m:r>
                            </m:sub>
                          </m:sSub>
                          <m:r>
                            <a:rPr lang="en-CA" sz="24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euristic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G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nbr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trg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en-US" sz="2400" b="1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141ED5C3-70DE-FFAA-BF16-4F6A068266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08751" y="655181"/>
                <a:ext cx="8408827" cy="887487"/>
              </a:xfrm>
              <a:prstGeom prst="rect">
                <a:avLst/>
              </a:prstGeom>
              <a:blipFill>
                <a:blip r:embed="rId5"/>
                <a:stretch>
                  <a:fillRect l="-145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>
            <a:extLst>
              <a:ext uri="{FF2B5EF4-FFF2-40B4-BE49-F238E27FC236}">
                <a16:creationId xmlns:a16="http://schemas.microsoft.com/office/drawing/2014/main" id="{A77E410D-D8F1-3396-FBD7-94A561DFBE41}"/>
              </a:ext>
            </a:extLst>
          </p:cNvPr>
          <p:cNvSpPr txBox="1"/>
          <p:nvPr/>
        </p:nvSpPr>
        <p:spPr>
          <a:xfrm>
            <a:off x="1091044" y="1330036"/>
            <a:ext cx="733888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3200" dirty="0"/>
              <a:t>Ring resonator </a:t>
            </a:r>
            <a:r>
              <a:rPr lang="en-CA" sz="3600" dirty="0"/>
              <a:t>application routing process</a:t>
            </a:r>
            <a:r>
              <a:rPr lang="en-CA" sz="3200" dirty="0"/>
              <a:t> (animation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A11E80B-6615-E11A-2CFF-FE8033B42968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EC1BFE3A-E7B4-42B0-BD76-49D33319AAEF}" type="slidenum">
              <a:rPr lang="en-CA" smtClean="0"/>
              <a:t>35</a:t>
            </a:fld>
            <a:endParaRPr lang="en-CA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32C4F2D-B468-56E8-25A7-A018DB6ADBE0}"/>
              </a:ext>
            </a:extLst>
          </p:cNvPr>
          <p:cNvSpPr txBox="1"/>
          <p:nvPr/>
        </p:nvSpPr>
        <p:spPr>
          <a:xfrm>
            <a:off x="8348058" y="210046"/>
            <a:ext cx="39175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400" dirty="0"/>
              <a:t>By Constrained-A*:</a:t>
            </a:r>
          </a:p>
        </p:txBody>
      </p:sp>
    </p:spTree>
    <p:extLst>
      <p:ext uri="{BB962C8B-B14F-4D97-AF65-F5344CB8AC3E}">
        <p14:creationId xmlns:p14="http://schemas.microsoft.com/office/powerpoint/2010/main" val="189908008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A9FE1F-A813-DDF2-AEFB-A8F3719A91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Constrained-A*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D6E443-E058-5E9F-83CC-A95A9285B6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CA" sz="3200" dirty="0">
                <a:latin typeface="+mn-lt"/>
                <a:cs typeface="Arial" panose="020B0604020202020204" pitchFamily="34" charset="0"/>
              </a:rPr>
              <a:t>Priority with a distance estimation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24330ADC-8438-0205-5CAB-C18FB34F6710}"/>
                  </a:ext>
                </a:extLst>
              </p:cNvPr>
              <p:cNvSpPr txBox="1"/>
              <p:nvPr/>
            </p:nvSpPr>
            <p:spPr>
              <a:xfrm>
                <a:off x="7721539" y="1265528"/>
                <a:ext cx="8408827" cy="88748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4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b="1" i="1" dirty="0">
                              <a:latin typeface="Cambria Math" panose="02040503050406030204" pitchFamily="18" charset="0"/>
                            </a:rPr>
                            <m:t>𝑷</m:t>
                          </m:r>
                          <m:r>
                            <a:rPr lang="en-CA" sz="2400" b="1" i="1" dirty="0" err="1">
                              <a:latin typeface="Cambria Math" panose="02040503050406030204" pitchFamily="18" charset="0"/>
                            </a:rPr>
                            <m:t>𝒓𝒊𝒐𝒓𝒊𝒕𝒚</m:t>
                          </m:r>
                        </m:e>
                        <m:sub>
                          <m:r>
                            <a:rPr lang="en-CA" sz="2400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  <m:r>
                            <a:rPr lang="en-US" altLang="zh-CN" sz="2400" b="1" i="1" dirty="0" err="1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en-CA" sz="2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e>
                            <m:sup>
                              <m:r>
                                <a:rPr lang="en-CA" sz="2400" b="1" i="1" dirty="0" smtClean="0"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p>
                        </m:sub>
                      </m:sSub>
                      <m:r>
                        <a:rPr lang="en-CA" sz="2400" b="1" i="1" dirty="0" smtClean="0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CA" sz="2400" b="1" i="1" dirty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CA" sz="2400" b="1" i="1" dirty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CA" sz="2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2400" i="1" dirty="0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CA" sz="2400" i="1" dirty="0" err="1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CA" sz="2400" i="1" dirty="0">
                              <a:latin typeface="Cambria Math" panose="02040503050406030204" pitchFamily="18" charset="0"/>
                            </a:rPr>
                            <m:t>𝑒𝑥𝑝</m:t>
                          </m:r>
                        </m:sub>
                      </m:sSub>
                      <m:r>
                        <a:rPr lang="en-CA" sz="2400" i="1" dirty="0">
                          <a:latin typeface="Cambria Math" panose="02040503050406030204" pitchFamily="18" charset="0"/>
                        </a:rPr>
                        <m:t> −</m:t>
                      </m:r>
                      <m:r>
                        <a:rPr lang="en-CA" sz="2400" i="1" dirty="0" smtClean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ctrlPr>
                            <a:rPr lang="en-CA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CA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𝐿</m:t>
                          </m:r>
                          <m:r>
                            <a:rPr lang="en-CA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+ </m:t>
                          </m:r>
                          <m:sSub>
                            <m:sSubPr>
                              <m:ctrlPr>
                                <a:rPr lang="en-CA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CA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en-CA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CA" sz="2400" i="1" dirty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𝑙𝑒𝑛𝑔𝑡h</m:t>
                              </m:r>
                            </m:sub>
                          </m:sSub>
                          <m:r>
                            <a:rPr lang="en-CA" sz="24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euristic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G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nbr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trg</m:t>
                          </m:r>
                          <m:r>
                            <m:rPr>
                              <m:nor/>
                            </m:rPr>
                            <a:rPr lang="en-CA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e>
                      </m:d>
                    </m:oMath>
                  </m:oMathPara>
                </a14:m>
                <a:endParaRPr lang="en-US" sz="2400" b="1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24330ADC-8438-0205-5CAB-C18FB34F671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21539" y="1265528"/>
                <a:ext cx="8408827" cy="887487"/>
              </a:xfrm>
              <a:prstGeom prst="rect">
                <a:avLst/>
              </a:prstGeom>
              <a:blipFill>
                <a:blip r:embed="rId3"/>
                <a:stretch>
                  <a:fillRect l="-218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>
            <a:extLst>
              <a:ext uri="{FF2B5EF4-FFF2-40B4-BE49-F238E27FC236}">
                <a16:creationId xmlns:a16="http://schemas.microsoft.com/office/drawing/2014/main" id="{5C12D4B2-79DC-5E28-8C9A-0D04F74F7CD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94409" y="2390997"/>
            <a:ext cx="6050323" cy="571600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BD79B45-444C-838B-B59C-F7D3A5F66E05}"/>
              </a:ext>
            </a:extLst>
          </p:cNvPr>
          <p:cNvSpPr txBox="1"/>
          <p:nvPr/>
        </p:nvSpPr>
        <p:spPr>
          <a:xfrm>
            <a:off x="4055612" y="8632934"/>
            <a:ext cx="17895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3600" dirty="0"/>
              <a:t>EP = 14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1E1B646-9057-5EBE-D870-F1C06B44E83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13446" y="2253898"/>
            <a:ext cx="6230820" cy="596791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488EA027-7AC0-F030-1CEE-237187A31FC4}"/>
              </a:ext>
            </a:extLst>
          </p:cNvPr>
          <p:cNvSpPr txBox="1"/>
          <p:nvPr/>
        </p:nvSpPr>
        <p:spPr>
          <a:xfrm>
            <a:off x="9613497" y="7999178"/>
            <a:ext cx="543071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dirty="0"/>
              <a:t>Obtained by Constrained A*</a:t>
            </a:r>
            <a:endParaRPr lang="en-CA" sz="3600" dirty="0"/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570E9ABE-23E1-A1DF-86B0-E420301D8988}"/>
              </a:ext>
            </a:extLst>
          </p:cNvPr>
          <p:cNvGrpSpPr/>
          <p:nvPr/>
        </p:nvGrpSpPr>
        <p:grpSpPr>
          <a:xfrm>
            <a:off x="1543392" y="2161694"/>
            <a:ext cx="2320829" cy="758416"/>
            <a:chOff x="7092108" y="6942521"/>
            <a:chExt cx="3062097" cy="886050"/>
          </a:xfrm>
        </p:grpSpPr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A3A74AEE-41DF-2127-2FC2-1C18485C7D90}"/>
                </a:ext>
              </a:extLst>
            </p:cNvPr>
            <p:cNvSpPr/>
            <p:nvPr/>
          </p:nvSpPr>
          <p:spPr>
            <a:xfrm>
              <a:off x="7092108" y="7012887"/>
              <a:ext cx="238836" cy="228600"/>
            </a:xfrm>
            <a:prstGeom prst="ellipse">
              <a:avLst/>
            </a:prstGeom>
            <a:solidFill>
              <a:srgbClr val="0001FD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1" name="Oval 10">
              <a:extLst>
                <a:ext uri="{FF2B5EF4-FFF2-40B4-BE49-F238E27FC236}">
                  <a16:creationId xmlns:a16="http://schemas.microsoft.com/office/drawing/2014/main" id="{E2D2DA80-C383-D990-FB3F-BEACC948112F}"/>
                </a:ext>
              </a:extLst>
            </p:cNvPr>
            <p:cNvSpPr/>
            <p:nvPr/>
          </p:nvSpPr>
          <p:spPr>
            <a:xfrm>
              <a:off x="7092108" y="7443360"/>
              <a:ext cx="238836" cy="228600"/>
            </a:xfrm>
            <a:prstGeom prst="ellipse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A"/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F1D479C-D95F-0CF7-E479-AB9ADD3A5A7C}"/>
                </a:ext>
              </a:extLst>
            </p:cNvPr>
            <p:cNvSpPr txBox="1"/>
            <p:nvPr/>
          </p:nvSpPr>
          <p:spPr>
            <a:xfrm>
              <a:off x="7506268" y="6942521"/>
              <a:ext cx="2647937" cy="4674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CA" sz="2000" dirty="0"/>
                <a:t>Final used nodes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B7705952-2BB5-5B29-A5B9-43D3080F5232}"/>
                </a:ext>
              </a:extLst>
            </p:cNvPr>
            <p:cNvSpPr txBox="1"/>
            <p:nvPr/>
          </p:nvSpPr>
          <p:spPr>
            <a:xfrm>
              <a:off x="7506268" y="7361126"/>
              <a:ext cx="2361063" cy="46744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CA" sz="2000" dirty="0"/>
                <a:t>Unused nodes</a:t>
              </a:r>
            </a:p>
          </p:txBody>
        </p:sp>
      </p:grpSp>
      <p:sp>
        <p:nvSpPr>
          <p:cNvPr id="14" name="TextBox 13">
            <a:extLst>
              <a:ext uri="{FF2B5EF4-FFF2-40B4-BE49-F238E27FC236}">
                <a16:creationId xmlns:a16="http://schemas.microsoft.com/office/drawing/2014/main" id="{0744050F-562F-F1FA-628E-8F1245B08530}"/>
              </a:ext>
            </a:extLst>
          </p:cNvPr>
          <p:cNvSpPr txBox="1"/>
          <p:nvPr/>
        </p:nvSpPr>
        <p:spPr>
          <a:xfrm>
            <a:off x="2958502" y="8005298"/>
            <a:ext cx="398371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dirty="0"/>
              <a:t>Obtained by Dijkstra</a:t>
            </a:r>
            <a:endParaRPr lang="en-CA" sz="3600" dirty="0"/>
          </a:p>
        </p:txBody>
      </p:sp>
      <p:sp>
        <p:nvSpPr>
          <p:cNvPr id="15" name="Slide Number Placeholder 14">
            <a:extLst>
              <a:ext uri="{FF2B5EF4-FFF2-40B4-BE49-F238E27FC236}">
                <a16:creationId xmlns:a16="http://schemas.microsoft.com/office/drawing/2014/main" id="{3A12F3CF-BD83-F437-F11D-2A97C16DEFC0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3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60890660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Placeholder 5">
            <a:extLst>
              <a:ext uri="{FF2B5EF4-FFF2-40B4-BE49-F238E27FC236}">
                <a16:creationId xmlns:a16="http://schemas.microsoft.com/office/drawing/2014/main" id="{1E4C13D0-D842-E979-56BD-22889232E4F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rcRect l="1515" r="1515"/>
          <a:stretch>
            <a:fillRect/>
          </a:stretch>
        </p:blipFill>
        <p:spPr>
          <a:xfrm>
            <a:off x="178407" y="1911583"/>
            <a:ext cx="6299996" cy="6498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6" name="Picture 15" descr="A picture containing circle, symmetry, pattern, art&#10;&#10;Description automatically generated">
            <a:extLst>
              <a:ext uri="{FF2B5EF4-FFF2-40B4-BE49-F238E27FC236}">
                <a16:creationId xmlns:a16="http://schemas.microsoft.com/office/drawing/2014/main" id="{C75698D3-B689-B36E-1D2E-A9C930E4381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01673" y="2678040"/>
            <a:ext cx="4965086" cy="4965086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B21F1D73-A0BF-F36B-DFAC-D60001F161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2. Solvers: CPL net routing</a:t>
            </a:r>
          </a:p>
        </p:txBody>
      </p:sp>
      <p:pic>
        <p:nvPicPr>
          <p:cNvPr id="12" name="Content Placeholder 11" descr="A picture containing circle, symmetry, pattern, art&#10;&#10;Description automatically generated">
            <a:extLst>
              <a:ext uri="{FF2B5EF4-FFF2-40B4-BE49-F238E27FC236}">
                <a16:creationId xmlns:a16="http://schemas.microsoft.com/office/drawing/2014/main" id="{66F0F162-6D77-4F98-9D39-37BD2FE2D710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6600" y="2510419"/>
            <a:ext cx="5300329" cy="5300329"/>
          </a:xfrm>
        </p:spPr>
      </p:pic>
      <p:sp>
        <p:nvSpPr>
          <p:cNvPr id="18" name="Picture Placeholder 17">
            <a:extLst>
              <a:ext uri="{FF2B5EF4-FFF2-40B4-BE49-F238E27FC236}">
                <a16:creationId xmlns:a16="http://schemas.microsoft.com/office/drawing/2014/main" id="{68225D0E-4C16-8162-933F-EE90AFB7928C}"/>
              </a:ext>
            </a:extLst>
          </p:cNvPr>
          <p:cNvSpPr>
            <a:spLocks noGrp="1"/>
          </p:cNvSpPr>
          <p:nvPr>
            <p:ph type="pic" idx="4294967295"/>
          </p:nvPr>
        </p:nvSpPr>
        <p:spPr>
          <a:xfrm>
            <a:off x="10120206" y="1658332"/>
            <a:ext cx="6299996" cy="6498000"/>
          </a:xfrm>
        </p:spPr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E9D11068-4725-B70A-D64E-C2AC9DE38D2E}"/>
              </a:ext>
            </a:extLst>
          </p:cNvPr>
          <p:cNvSpPr txBox="1"/>
          <p:nvPr/>
        </p:nvSpPr>
        <p:spPr>
          <a:xfrm>
            <a:off x="934239" y="1298102"/>
            <a:ext cx="86720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600" b="1" dirty="0"/>
              <a:t>1. Achieved by </a:t>
            </a:r>
            <a:r>
              <a:rPr lang="en-US" altLang="zh-CN" sz="3600" b="1" i="1" dirty="0"/>
              <a:t>Constrained-DFS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F0272A6B-2E76-0BF4-4DFD-D656966186F5}"/>
              </a:ext>
            </a:extLst>
          </p:cNvPr>
          <p:cNvSpPr txBox="1"/>
          <p:nvPr/>
        </p:nvSpPr>
        <p:spPr>
          <a:xfrm>
            <a:off x="1055044" y="7643126"/>
            <a:ext cx="454672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800" dirty="0"/>
              <a:t>Issue 1: parasitic interferometer 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CB0F4AC-EF67-211C-C62F-D55B1C337859}"/>
              </a:ext>
            </a:extLst>
          </p:cNvPr>
          <p:cNvSpPr txBox="1"/>
          <p:nvPr/>
        </p:nvSpPr>
        <p:spPr>
          <a:xfrm>
            <a:off x="6411742" y="7633112"/>
            <a:ext cx="45467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800" dirty="0"/>
              <a:t>Issue 2: block 2</a:t>
            </a:r>
            <a:r>
              <a:rPr lang="en-CA" sz="2800" baseline="30000" dirty="0"/>
              <a:t>nd</a:t>
            </a:r>
            <a:r>
              <a:rPr lang="en-CA" sz="2800" dirty="0"/>
              <a:t> sink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D53A3570-36FB-0F35-8137-D2F37C1A0CEB}"/>
              </a:ext>
            </a:extLst>
          </p:cNvPr>
          <p:cNvSpPr txBox="1"/>
          <p:nvPr/>
        </p:nvSpPr>
        <p:spPr>
          <a:xfrm>
            <a:off x="11654351" y="7633546"/>
            <a:ext cx="38597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800" dirty="0"/>
              <a:t>Final CPL net solutio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3216304-F070-27B0-7F98-5241C872D9B0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85B2A9C1-2D74-44F0-A913-E63D2182D273}" type="slidenum">
              <a:rPr lang="en-CA" smtClean="0"/>
              <a:t>37</a:t>
            </a:fld>
            <a:endParaRPr lang="en-CA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88C813C-4268-3089-6586-FE9E67CFBAB3}"/>
              </a:ext>
            </a:extLst>
          </p:cNvPr>
          <p:cNvSpPr>
            <a:spLocks noGrp="1"/>
          </p:cNvSpPr>
          <p:nvPr>
            <p:ph type="ftr" sz="quarter" idx="9"/>
          </p:nvPr>
        </p:nvSpPr>
        <p:spPr/>
        <p:txBody>
          <a:bodyPr/>
          <a:lstStyle/>
          <a:p>
            <a:pPr lvl="0"/>
            <a:r>
              <a:rPr lang="en-CA"/>
              <a:t>[7] Vansteenkiste et al., "A connection-based router for FPGAs," IEEE FPT, 2013.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4481810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85EBBF-ADF1-6FBB-9EED-0C147C9ACC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Croute vs pathfinder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7C55AF-B4FD-C0F6-DB41-AD15EA06E2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14721" y="1064726"/>
            <a:ext cx="15676574" cy="1062142"/>
          </a:xfrm>
        </p:spPr>
        <p:txBody>
          <a:bodyPr numCol="1">
            <a:normAutofit/>
          </a:bodyPr>
          <a:lstStyle/>
          <a:p>
            <a:pPr marL="86393" indent="0" algn="ctr">
              <a:buNone/>
            </a:pPr>
            <a:r>
              <a:rPr lang="en-CA" sz="4000" dirty="0">
                <a:latin typeface="+mn-lt"/>
              </a:rPr>
              <a:t>Croute 							 	Pathfinder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DF3FC8-5AB0-6A31-94D2-7338D8B79A3C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38</a:t>
            </a:fld>
            <a:endParaRPr lang="en-CA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B7D5E923-7C3E-705A-1611-F11CBD1D113F}"/>
                  </a:ext>
                </a:extLst>
              </p:cNvPr>
              <p:cNvSpPr txBox="1"/>
              <p:nvPr/>
            </p:nvSpPr>
            <p:spPr>
              <a:xfrm>
                <a:off x="5291498" y="2126870"/>
                <a:ext cx="4226378" cy="8835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2400" b="0" i="1" smtClean="0">
                          <a:latin typeface="Cambria Math" panose="02040503050406030204" pitchFamily="18" charset="0"/>
                        </a:rPr>
                        <m:t>𝑐</m:t>
                      </m:r>
                      <m:d>
                        <m:dPr>
                          <m:ctrlPr>
                            <a:rPr lang="en-CA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CA" sz="24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</m:d>
                      <m:r>
                        <a:rPr lang="en-CA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CA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CA" sz="24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  <m:d>
                            <m:dPr>
                              <m:ctrlPr>
                                <a:rPr lang="en-CA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CA" sz="24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</m:d>
                          <m:r>
                            <a:rPr lang="en-CA" sz="24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 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CA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CA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𝑒</m:t>
                              </m:r>
                            </m:e>
                          </m:d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∙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𝑒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CA" sz="2400" b="0" i="1" smtClean="0">
                              <a:latin typeface="Cambria Math" panose="02040503050406030204" pitchFamily="18" charset="0"/>
                            </a:rPr>
                            <m:t>1+</m:t>
                          </m:r>
                          <m:r>
                            <a:rPr lang="en-CA" sz="2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𝑠h𝑎𝑟𝑒</m:t>
                          </m:r>
                          <m:r>
                            <a:rPr lang="en-CA" sz="2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CA" sz="2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  <m:r>
                            <a:rPr lang="en-CA" sz="2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CA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B7D5E923-7C3E-705A-1611-F11CBD1D113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1498" y="2126870"/>
                <a:ext cx="4226378" cy="88357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17A46309-61B9-9C09-A9C7-12EAD9C20361}"/>
                  </a:ext>
                </a:extLst>
              </p:cNvPr>
              <p:cNvSpPr txBox="1"/>
              <p:nvPr/>
            </p:nvSpPr>
            <p:spPr>
              <a:xfrm>
                <a:off x="8505371" y="2337824"/>
                <a:ext cx="867205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2400" b="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CA" sz="2400" b="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CA" sz="2400" b="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CA" sz="2400" b="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)= (</m:t>
                      </m:r>
                      <m:r>
                        <a:rPr lang="en-CA" sz="2400" b="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  <m:d>
                        <m:dPr>
                          <m:ctrlPr>
                            <a:rPr lang="en-CA" sz="2400" b="0" i="1" dirty="0" smtClean="0">
                              <a:solidFill>
                                <a:srgbClr val="37415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CA" sz="2400" b="0" i="1" dirty="0" smtClean="0">
                              <a:solidFill>
                                <a:srgbClr val="374151"/>
                              </a:solidFill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</m:d>
                      <m:r>
                        <a:rPr lang="en-CA" sz="240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CA" sz="2400" b="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en-CA" sz="2400" b="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CA" sz="2400" b="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CA" sz="2400" b="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)) ∗</m:t>
                      </m:r>
                      <m:r>
                        <a:rPr lang="en-CA" sz="2400" b="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  <m:r>
                        <a:rPr lang="en-CA" sz="2400" b="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CA" sz="2400" b="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𝑒</m:t>
                      </m:r>
                      <m:r>
                        <a:rPr lang="en-CA" sz="2400" b="0" i="1" dirty="0" smtClean="0">
                          <a:solidFill>
                            <a:srgbClr val="37415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CA" sz="24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17A46309-61B9-9C09-A9C7-12EAD9C2036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05371" y="2337824"/>
                <a:ext cx="8672050" cy="461665"/>
              </a:xfrm>
              <a:prstGeom prst="rect">
                <a:avLst/>
              </a:prstGeom>
              <a:blipFill>
                <a:blip r:embed="rId4"/>
                <a:stretch>
                  <a:fillRect b="-18667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0CB7E10B-820C-45C7-51FF-FD7C10FF7A1C}"/>
              </a:ext>
            </a:extLst>
          </p:cNvPr>
          <p:cNvSpPr txBox="1"/>
          <p:nvPr/>
        </p:nvSpPr>
        <p:spPr>
          <a:xfrm>
            <a:off x="2065393" y="2307048"/>
            <a:ext cx="23941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800" b="1" dirty="0"/>
              <a:t>Cost function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85EB008-6672-36C8-5F01-C9DC88F957EB}"/>
              </a:ext>
            </a:extLst>
          </p:cNvPr>
          <p:cNvSpPr txBox="1"/>
          <p:nvPr/>
        </p:nvSpPr>
        <p:spPr>
          <a:xfrm>
            <a:off x="1731776" y="3957689"/>
            <a:ext cx="30613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sz="2800" b="1" dirty="0"/>
              <a:t>Routing schedule: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E0B302F-896E-C1A9-45D6-DADABAC3ECC0}"/>
              </a:ext>
            </a:extLst>
          </p:cNvPr>
          <p:cNvSpPr txBox="1"/>
          <p:nvPr/>
        </p:nvSpPr>
        <p:spPr>
          <a:xfrm>
            <a:off x="4902872" y="3957689"/>
            <a:ext cx="54126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800" dirty="0"/>
              <a:t>Rip up by connection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2E03FB1-23F1-54C5-4223-3F8E0CC78F44}"/>
              </a:ext>
            </a:extLst>
          </p:cNvPr>
          <p:cNvSpPr txBox="1"/>
          <p:nvPr/>
        </p:nvSpPr>
        <p:spPr>
          <a:xfrm>
            <a:off x="9738629" y="3957689"/>
            <a:ext cx="54126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800" dirty="0"/>
              <a:t>Rip up by Net 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B39BC35E-F755-83FB-70B8-985568365C3E}"/>
              </a:ext>
            </a:extLst>
          </p:cNvPr>
          <p:cNvGrpSpPr/>
          <p:nvPr/>
        </p:nvGrpSpPr>
        <p:grpSpPr>
          <a:xfrm>
            <a:off x="5375673" y="4480909"/>
            <a:ext cx="9775614" cy="4577179"/>
            <a:chOff x="1806826" y="1206967"/>
            <a:chExt cx="15618229" cy="719632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F26B643-5221-C885-33FF-8D2E7D99E023}"/>
                </a:ext>
              </a:extLst>
            </p:cNvPr>
            <p:cNvSpPr txBox="1"/>
            <p:nvPr/>
          </p:nvSpPr>
          <p:spPr>
            <a:xfrm>
              <a:off x="2757948" y="7580676"/>
              <a:ext cx="5869858" cy="8226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2800" dirty="0"/>
                <a:t>Solution by CRoute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327EB902-D0CD-E727-E81D-5B5988DC6891}"/>
                </a:ext>
              </a:extLst>
            </p:cNvPr>
            <p:cNvSpPr txBox="1"/>
            <p:nvPr/>
          </p:nvSpPr>
          <p:spPr>
            <a:xfrm>
              <a:off x="10412709" y="7546013"/>
              <a:ext cx="7012346" cy="8226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CA" sz="2800" dirty="0"/>
                <a:t>Solution by </a:t>
              </a:r>
              <a:r>
                <a:rPr lang="en-US" altLang="zh-CN" sz="2800" dirty="0"/>
                <a:t>Pathfinder</a:t>
              </a:r>
              <a:endParaRPr lang="en-CA" sz="2800" dirty="0"/>
            </a:p>
          </p:txBody>
        </p:sp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988F0428-689A-F8E7-2A26-D174B5AEB16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l="936" b="16191"/>
            <a:stretch/>
          </p:blipFill>
          <p:spPr>
            <a:xfrm>
              <a:off x="1806826" y="1206967"/>
              <a:ext cx="14475743" cy="6231005"/>
            </a:xfrm>
            <a:prstGeom prst="rect">
              <a:avLst/>
            </a:prstGeom>
          </p:spPr>
        </p:pic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4A8DB975-7B98-4436-6451-E4187AB19D22}"/>
              </a:ext>
            </a:extLst>
          </p:cNvPr>
          <p:cNvSpPr txBox="1"/>
          <p:nvPr/>
        </p:nvSpPr>
        <p:spPr>
          <a:xfrm>
            <a:off x="2314306" y="6462505"/>
            <a:ext cx="30613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Result (demo):</a:t>
            </a:r>
            <a:endParaRPr lang="en-CA" sz="2800" b="1" dirty="0"/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27D5C2A2-E3CC-BE50-6BA9-AB5CD5F9996D}"/>
              </a:ext>
            </a:extLst>
          </p:cNvPr>
          <p:cNvCxnSpPr/>
          <p:nvPr/>
        </p:nvCxnSpPr>
        <p:spPr>
          <a:xfrm>
            <a:off x="5076497" y="1608083"/>
            <a:ext cx="0" cy="7141779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018418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nnection-based-router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CAEF56FC-F14E-CD65-09F8-7DB0A2E9304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4"/>
          <a:srcRect b="13857"/>
          <a:stretch/>
        </p:blipFill>
        <p:spPr>
          <a:xfrm>
            <a:off x="8329581" y="1307267"/>
            <a:ext cx="8553730" cy="4522034"/>
          </a:xfrm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15590520" y="8948703"/>
            <a:ext cx="921880" cy="51928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1300368" rtl="0" eaLnBrk="1" latinLnBrk="0" hangingPunct="1">
              <a:defRPr sz="1707" kern="1200">
                <a:solidFill>
                  <a:srgbClr val="1E64C8"/>
                </a:solidFill>
                <a:latin typeface="+mn-lt"/>
                <a:ea typeface="+mn-ea"/>
                <a:cs typeface="+mn-cs"/>
              </a:defRPr>
            </a:lvl1pPr>
            <a:lvl2pPr marL="650184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0368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950552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600736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250921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01105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51289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201473" algn="l" defTabSz="1300368" rtl="0" eaLnBrk="1" latinLnBrk="0" hangingPunct="1">
              <a:defRPr sz="256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AE184E0-0BD4-4705-A12B-9B71DDE63301}" type="slidenum">
              <a:rPr lang="en-GB" smtClean="0"/>
              <a:pPr/>
              <a:t>39</a:t>
            </a:fld>
            <a:endParaRPr lang="en-GB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CBA8C75C-8C58-E8E7-FC89-E6D81D6040D5}"/>
                  </a:ext>
                </a:extLst>
              </p:cNvPr>
              <p:cNvSpPr txBox="1"/>
              <p:nvPr/>
            </p:nvSpPr>
            <p:spPr>
              <a:xfrm>
                <a:off x="1000231" y="3441774"/>
                <a:ext cx="6702688" cy="49019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pt-BR" sz="2400" b="0" i="1" u="none" strike="noStrike" baseline="0" dirty="0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pt-BR" sz="2400" b="0" i="1" u="none" strike="noStrike" baseline="0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t-BR" sz="2400" b="0" i="1" u="none" strike="noStrike" baseline="0" dirty="0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pt-BR" sz="2400" b="0" i="1" u="none" strike="noStrike" baseline="0" dirty="0" smtClean="0">
                          <a:latin typeface="Cambria Math" panose="02040503050406030204" pitchFamily="18" charset="0"/>
                        </a:rPr>
                        <m:t>) = </m:t>
                      </m:r>
                      <m:sSub>
                        <m:sSubPr>
                          <m:ctrlPr>
                            <a:rPr lang="pt-BR" sz="2400" b="0" i="1" u="none" strike="noStrike" baseline="0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sz="2400" i="1" dirty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pt-BR" sz="2400" i="1" dirty="0">
                              <a:latin typeface="Cambria Math" panose="02040503050406030204" pitchFamily="18" charset="0"/>
                            </a:rPr>
                            <m:t>𝑝𝑟𝑒𝑣</m:t>
                          </m:r>
                        </m:sub>
                      </m:sSub>
                      <m:r>
                        <a:rPr lang="pt-BR" sz="2400" b="0" i="1" u="none" strike="noStrike" baseline="0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pt-BR" sz="2400" b="0" i="1" u="none" strike="noStrike" baseline="0" dirty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t-BR" sz="2400" b="0" i="1" u="none" strike="noStrike" baseline="0" dirty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pt-BR" sz="2400" b="0" i="1" u="none" strike="noStrike" baseline="0" dirty="0">
                          <a:latin typeface="Cambria Math" panose="02040503050406030204" pitchFamily="18" charset="0"/>
                        </a:rPr>
                        <m:t>) + </m:t>
                      </m:r>
                      <m:r>
                        <a:rPr lang="pt-BR" sz="2400" b="0" i="1" u="none" strike="noStrike" baseline="0" dirty="0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pt-BR" sz="2400" b="0" i="1" u="none" strike="noStrike" baseline="0" dirty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t-BR" sz="2400" b="0" i="1" u="none" strike="noStrike" baseline="0" dirty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pt-BR" sz="2400" b="0" i="1" u="none" strike="noStrike" baseline="0" dirty="0">
                          <a:latin typeface="Cambria Math" panose="02040503050406030204" pitchFamily="18" charset="0"/>
                        </a:rPr>
                        <m:t>) + </m:t>
                      </m:r>
                      <m:r>
                        <a:rPr lang="pt-BR" sz="2400" b="0" i="1" u="none" strike="noStrike" baseline="0" dirty="0"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pt-BR" sz="2400" b="0" i="1" u="none" strike="noStrike" baseline="0" dirty="0">
                          <a:latin typeface="Cambria Math" panose="02040503050406030204" pitchFamily="18" charset="0"/>
                        </a:rPr>
                        <m:t> · </m:t>
                      </m:r>
                      <m:sSub>
                        <m:sSubPr>
                          <m:ctrlPr>
                            <a:rPr lang="pt-BR" sz="2400" b="0" i="1" u="none" strike="noStrike" baseline="0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pt-BR" sz="2400" i="1" dirty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pt-BR" sz="2400" i="1" dirty="0">
                              <a:latin typeface="Cambria Math" panose="02040503050406030204" pitchFamily="18" charset="0"/>
                            </a:rPr>
                            <m:t>𝑒𝑥𝑝</m:t>
                          </m:r>
                        </m:sub>
                      </m:sSub>
                      <m:r>
                        <a:rPr lang="pt-BR" sz="2400" b="0" i="1" u="none" strike="noStrike" baseline="0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pt-BR" sz="2400" b="0" i="1" u="none" strike="noStrike" baseline="0" dirty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pt-BR" sz="2400" b="0" i="1" u="none" strike="noStrike" baseline="0" dirty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pt-BR" sz="2400" b="0" i="1" u="none" strike="noStrike" baseline="0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CA" sz="2400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CBA8C75C-8C58-E8E7-FC89-E6D81D6040D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0231" y="3441774"/>
                <a:ext cx="6702688" cy="490199"/>
              </a:xfrm>
              <a:prstGeom prst="rect">
                <a:avLst/>
              </a:prstGeom>
              <a:blipFill>
                <a:blip r:embed="rId5"/>
                <a:stretch>
                  <a:fillRect b="-12500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39EB3F6F-66EC-0DCE-39E8-ABB71A2CC784}"/>
                  </a:ext>
                </a:extLst>
              </p:cNvPr>
              <p:cNvSpPr txBox="1"/>
              <p:nvPr/>
            </p:nvSpPr>
            <p:spPr>
              <a:xfrm>
                <a:off x="1193148" y="4264479"/>
                <a:ext cx="4226378" cy="87459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l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2400" b="0" i="1" smtClean="0">
                          <a:latin typeface="Cambria Math" panose="02040503050406030204" pitchFamily="18" charset="0"/>
                        </a:rPr>
                        <m:t>𝑐</m:t>
                      </m:r>
                      <m:d>
                        <m:dPr>
                          <m:ctrlPr>
                            <a:rPr lang="en-CA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CA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CA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CA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CA" sz="24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  <m:d>
                            <m:dPr>
                              <m:ctrlPr>
                                <a:rPr lang="en-CA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CA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en-CA" sz="2400" b="0" i="1" smtClean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 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</m:t>
                          </m:r>
                          <m:d>
                            <m:dPr>
                              <m:ctrlPr>
                                <a:rPr lang="en-CA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CA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∙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h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CA" sz="2400" b="0" i="1" smtClean="0">
                              <a:latin typeface="Cambria Math" panose="02040503050406030204" pitchFamily="18" charset="0"/>
                            </a:rPr>
                            <m:t>1+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</a:rPr>
                            <m:t>𝑠h𝑎𝑟𝑒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CA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CA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39EB3F6F-66EC-0DCE-39E8-ABB71A2CC78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93148" y="4264479"/>
                <a:ext cx="4226378" cy="87459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24572241-7A2D-1B09-D86F-E5DD62444C27}"/>
                  </a:ext>
                </a:extLst>
              </p:cNvPr>
              <p:cNvSpPr txBox="1"/>
              <p:nvPr/>
            </p:nvSpPr>
            <p:spPr>
              <a:xfrm>
                <a:off x="1452863" y="5357433"/>
                <a:ext cx="5413248" cy="143494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l">
                  <a:lnSpc>
                    <a:spcPct val="120000"/>
                  </a:lnSpc>
                  <a:buFont typeface="Arial" panose="020B0604020202020204" pitchFamily="34" charset="0"/>
                  <a:buChar char="‒"/>
                </a:pPr>
                <a14:m>
                  <m:oMath xmlns:m="http://schemas.openxmlformats.org/officeDocument/2006/math">
                    <m:r>
                      <a:rPr lang="en-CA" sz="2500" i="1" dirty="0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CA" sz="2500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CA" sz="2500" b="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CA" sz="2500" b="0" i="1" dirty="0" smtClean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en-CA" sz="2500" dirty="0"/>
                  <a:t>: congestion cost </a:t>
                </a:r>
              </a:p>
              <a:p>
                <a:pPr marL="342900" indent="-342900" algn="l">
                  <a:lnSpc>
                    <a:spcPct val="120000"/>
                  </a:lnSpc>
                  <a:buFont typeface="Arial" panose="020B0604020202020204" pitchFamily="34" charset="0"/>
                  <a:buChar char="‒"/>
                </a:pPr>
                <a14:m>
                  <m:oMath xmlns:m="http://schemas.openxmlformats.org/officeDocument/2006/math">
                    <m:r>
                      <a:rPr lang="en-CA" sz="2500" i="1" dirty="0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CA" sz="2500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CA" sz="2500" b="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CA" sz="2500" b="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CA" sz="2500" dirty="0"/>
                  <a:t>: present congestion penalty </a:t>
                </a:r>
              </a:p>
              <a:p>
                <a:pPr marL="342900" indent="-342900" algn="l">
                  <a:lnSpc>
                    <a:spcPct val="120000"/>
                  </a:lnSpc>
                  <a:buFont typeface="Arial" panose="020B0604020202020204" pitchFamily="34" charset="0"/>
                  <a:buChar char="‒"/>
                </a:pPr>
                <a:endParaRPr lang="en-CA" sz="250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24572241-7A2D-1B09-D86F-E5DD62444C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52863" y="5357433"/>
                <a:ext cx="5413248" cy="1434945"/>
              </a:xfrm>
              <a:prstGeom prst="rect">
                <a:avLst/>
              </a:prstGeom>
              <a:blipFill>
                <a:blip r:embed="rId7"/>
                <a:stretch>
                  <a:fillRect l="-1577" t="-426"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15">
            <a:extLst>
              <a:ext uri="{FF2B5EF4-FFF2-40B4-BE49-F238E27FC236}">
                <a16:creationId xmlns:a16="http://schemas.microsoft.com/office/drawing/2014/main" id="{7EF477D1-6F24-A086-E611-7C04F66DD63E}"/>
              </a:ext>
            </a:extLst>
          </p:cNvPr>
          <p:cNvSpPr txBox="1"/>
          <p:nvPr/>
        </p:nvSpPr>
        <p:spPr>
          <a:xfrm>
            <a:off x="1193148" y="1400725"/>
            <a:ext cx="866632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CA" sz="3200" b="1" i="1" u="none" strike="noStrike" baseline="0" dirty="0">
                <a:latin typeface="NimbusRomNo9L-ReguItal"/>
              </a:rPr>
              <a:t>Congestion Negotiation Mechanism</a:t>
            </a:r>
            <a:r>
              <a:rPr lang="en-CA" sz="2800" b="1" i="1" u="none" strike="noStrike" baseline="0" dirty="0">
                <a:latin typeface="NimbusRomNo9L-ReguItal"/>
              </a:rPr>
              <a:t>:</a:t>
            </a:r>
            <a:endParaRPr lang="en-CA" b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5D67260-E5D1-2387-864D-12531F7C798C}"/>
              </a:ext>
            </a:extLst>
          </p:cNvPr>
          <p:cNvSpPr txBox="1"/>
          <p:nvPr/>
        </p:nvSpPr>
        <p:spPr>
          <a:xfrm>
            <a:off x="8919208" y="5924864"/>
            <a:ext cx="7374475" cy="10919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CA" sz="2800" dirty="0"/>
              <a:t>An example of a </a:t>
            </a:r>
            <a:r>
              <a:rPr lang="en-CA" sz="2800" b="1" dirty="0"/>
              <a:t>sub-optimal (a) </a:t>
            </a:r>
            <a:r>
              <a:rPr lang="en-CA" sz="2800" dirty="0"/>
              <a:t>and an </a:t>
            </a:r>
            <a:r>
              <a:rPr lang="en-CA" sz="2800" b="1" dirty="0"/>
              <a:t>optimal (b)</a:t>
            </a:r>
            <a:r>
              <a:rPr lang="en-CA" sz="2800" dirty="0"/>
              <a:t> routing solution for a net with three terminals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1F5B62A-B242-3BEA-F410-53C67A0EFC01}"/>
              </a:ext>
            </a:extLst>
          </p:cNvPr>
          <p:cNvSpPr txBox="1"/>
          <p:nvPr/>
        </p:nvSpPr>
        <p:spPr>
          <a:xfrm>
            <a:off x="1083501" y="2413558"/>
            <a:ext cx="6702688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i="1" dirty="0"/>
              <a:t>1. share(n) as denominator, </a:t>
            </a:r>
            <a:r>
              <a:rPr lang="en-CA" sz="2800" b="1" i="1" dirty="0"/>
              <a:t>encourage common usage in a net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6075147-558A-6D37-0BE1-1E3C613A3640}"/>
              </a:ext>
            </a:extLst>
          </p:cNvPr>
          <p:cNvSpPr txBox="1"/>
          <p:nvPr/>
        </p:nvSpPr>
        <p:spPr>
          <a:xfrm>
            <a:off x="1000231" y="6719364"/>
            <a:ext cx="6702688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800" b="1" i="1" dirty="0"/>
              <a:t>2. rip-up connection, speed up routing </a:t>
            </a:r>
            <a:endParaRPr lang="en-CA" sz="2800" b="1" i="1" dirty="0"/>
          </a:p>
        </p:txBody>
      </p:sp>
    </p:spTree>
    <p:extLst>
      <p:ext uri="{BB962C8B-B14F-4D97-AF65-F5344CB8AC3E}">
        <p14:creationId xmlns:p14="http://schemas.microsoft.com/office/powerpoint/2010/main" val="3503039286"/>
      </p:ext>
    </p:extLst>
  </p:cSld>
  <p:clrMapOvr>
    <a:masterClrMapping/>
  </p:clrMapOvr>
  <p:extLst>
    <p:ext uri="{6950BFC3-D8DA-4A85-94F7-54DA5524770B}">
      <p188:commentRel xmlns:p188="http://schemas.microsoft.com/office/powerpoint/2018/8/main" r:id="rId3"/>
    </p:ext>
  </p:extLs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3">
            <a:extLst>
              <a:ext uri="{FF2B5EF4-FFF2-40B4-BE49-F238E27FC236}">
                <a16:creationId xmlns:a16="http://schemas.microsoft.com/office/drawing/2014/main" id="{7DBDCB16-E7C7-4646-7FD6-BEA2A4F5E301}"/>
              </a:ext>
            </a:extLst>
          </p:cNvPr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GB" sz="8000" dirty="0"/>
              <a:t>1. Routing problems</a:t>
            </a:r>
          </a:p>
        </p:txBody>
      </p:sp>
      <p:sp>
        <p:nvSpPr>
          <p:cNvPr id="3" name="Slide Number Placeholder 4">
            <a:extLst>
              <a:ext uri="{FF2B5EF4-FFF2-40B4-BE49-F238E27FC236}">
                <a16:creationId xmlns:a16="http://schemas.microsoft.com/office/drawing/2014/main" id="{2A398BA3-5984-6368-1263-AF5AFEFC2D93}"/>
              </a:ext>
            </a:extLst>
          </p:cNvPr>
          <p:cNvSpPr txBox="1"/>
          <p:nvPr/>
        </p:nvSpPr>
        <p:spPr>
          <a:xfrm>
            <a:off x="15590520" y="8948702"/>
            <a:ext cx="921879" cy="519287"/>
          </a:xfrm>
          <a:prstGeom prst="rect">
            <a:avLst/>
          </a:prstGeom>
          <a:noFill/>
          <a:ln cap="flat"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/>
          <a:p>
            <a:pPr marL="0" marR="0" lvl="0" indent="0" algn="r" defTabSz="1300368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fld id="{E4C48C4C-CD55-4DFB-BA8D-347D905AD03C}" type="slidenum">
              <a:rPr/>
              <a:t>4</a:t>
            </a:fld>
            <a:endParaRPr lang="en-GB" sz="1707" b="0" i="0" u="none" strike="noStrike" kern="1200" cap="none" spc="0" baseline="0">
              <a:solidFill>
                <a:srgbClr val="1E64C8"/>
              </a:solidFill>
              <a:uFillTx/>
              <a:latin typeface="Arial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7B20647-BC1B-27D4-352E-272A4C7C0D40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04D2A7C-904E-4760-9D17-E872A9908793}" type="slidenum">
              <a:rPr lang="en-CA" smtClean="0"/>
              <a:t>4</a:t>
            </a:fld>
            <a:endParaRPr lang="en-CA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569FB5D2-902E-AB97-C3D7-002C5013150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739"/>
          <a:stretch/>
        </p:blipFill>
        <p:spPr>
          <a:xfrm>
            <a:off x="7270776" y="420976"/>
            <a:ext cx="9797736" cy="8911648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2E07CE6-C985-E67F-6668-60E1EEDCC0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0" marR="0" lvl="0" indent="0" defTabSz="1300368" rtl="0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tabLst/>
              <a:defRPr sz="1800" b="0" i="0" u="none" strike="noStrike" kern="0" cap="none" spc="0" baseline="0">
                <a:solidFill>
                  <a:srgbClr val="000000"/>
                </a:solidFill>
                <a:uFillTx/>
              </a:defRPr>
            </a:pPr>
            <a:r>
              <a:rPr lang="en-GB" sz="5400" b="0" i="0" u="sng" strike="noStrike" kern="1200" cap="all" spc="0" baseline="0" dirty="0">
                <a:solidFill>
                  <a:srgbClr val="1E64C8"/>
                </a:solidFill>
                <a:uFill>
                  <a:solidFill>
                    <a:srgbClr val="1E64C8"/>
                  </a:solidFill>
                </a:uFill>
                <a:latin typeface="Arial"/>
              </a:rPr>
              <a:t>OTTD 1x6 network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0F698C1-0D5C-6D96-D1C7-992F2C7888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7403" y="2374922"/>
            <a:ext cx="5892161" cy="6695995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CA" sz="3600" dirty="0">
                <a:latin typeface="+mn-lt"/>
                <a:cs typeface="Arial" panose="020B0604020202020204" pitchFamily="34" charset="0"/>
              </a:rPr>
              <a:t>For irregular expect </a:t>
            </a:r>
          </a:p>
          <a:p>
            <a:pPr marL="86393" indent="0">
              <a:buNone/>
            </a:pPr>
            <a:r>
              <a:rPr lang="en-CA" sz="3600" dirty="0">
                <a:latin typeface="+mn-lt"/>
                <a:cs typeface="Arial" panose="020B0604020202020204" pitchFamily="34" charset="0"/>
              </a:rPr>
              <a:t>pathlength (EP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3600" dirty="0">
                <a:latin typeface="+mn-lt"/>
              </a:rPr>
              <a:t>With rescheduling 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CA" sz="3600" dirty="0">
                <a:latin typeface="+mn-lt"/>
              </a:rPr>
              <a:t>shortest first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CA" sz="3600" dirty="0">
                <a:latin typeface="+mn-lt"/>
              </a:rPr>
              <a:t>Sharing restriction  </a:t>
            </a:r>
          </a:p>
          <a:p>
            <a:pPr lvl="2">
              <a:buFont typeface="Courier New" panose="02070309020205020404" pitchFamily="49" charset="0"/>
              <a:buChar char="o"/>
            </a:pPr>
            <a:r>
              <a:rPr lang="en-CA" sz="3600" dirty="0">
                <a:latin typeface="+mn-lt"/>
              </a:rPr>
              <a:t>Allow sharing only when same length from source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CA" sz="3600" dirty="0">
              <a:latin typeface="+mn-lt"/>
              <a:cs typeface="Arial" panose="020B060402020202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200BC92-1545-5A5F-84C4-A521CBCDAFB2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40</a:t>
            </a:fld>
            <a:endParaRPr lang="en-CA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C41A5BA-641F-74DD-0FC2-B616A7B7E079}"/>
              </a:ext>
            </a:extLst>
          </p:cNvPr>
          <p:cNvSpPr txBox="1"/>
          <p:nvPr/>
        </p:nvSpPr>
        <p:spPr>
          <a:xfrm>
            <a:off x="859196" y="1422143"/>
            <a:ext cx="86720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600" b="1" dirty="0"/>
              <a:t>1. Achieved by </a:t>
            </a:r>
            <a:r>
              <a:rPr lang="en-US" altLang="zh-CN" sz="3600" b="1" i="1" dirty="0"/>
              <a:t>Constrained-DFS</a:t>
            </a:r>
          </a:p>
        </p:txBody>
      </p:sp>
    </p:spTree>
    <p:extLst>
      <p:ext uri="{BB962C8B-B14F-4D97-AF65-F5344CB8AC3E}">
        <p14:creationId xmlns:p14="http://schemas.microsoft.com/office/powerpoint/2010/main" val="410853060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05C6AFF-34D2-6F08-3B78-8848F5FFE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Depth-firs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15F7EAB-1A16-EEE4-4077-D75C7E51F870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41</a:t>
            </a:fld>
            <a:endParaRPr lang="en-CA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70B0672-B0F1-C807-D98B-A28EE5D1C7D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63333" y="1239458"/>
            <a:ext cx="11412007" cy="77092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748669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9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4675B4-73FC-581E-225B-559A3A1D8948}"/>
              </a:ext>
            </a:extLst>
          </p:cNvPr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GB" sz="3500" dirty="0"/>
              <a:t>Xiaoke Wang</a:t>
            </a:r>
            <a:br>
              <a:rPr lang="en-GB" sz="3500" dirty="0"/>
            </a:br>
            <a:r>
              <a:rPr lang="en-GB" dirty="0"/>
              <a:t>Master student</a:t>
            </a:r>
            <a:br>
              <a:rPr lang="en-GB" dirty="0"/>
            </a:br>
            <a:br>
              <a:rPr lang="en-GB" dirty="0"/>
            </a:br>
            <a:r>
              <a:rPr lang="nl-BE" dirty="0"/>
              <a:t>DEPARTMENT OF ELECTRONICS AND INFORMATION SYSTEMS</a:t>
            </a:r>
            <a:br>
              <a:rPr lang="nl-BE" dirty="0"/>
            </a:br>
            <a:br>
              <a:rPr lang="nl-BE" dirty="0"/>
            </a:br>
            <a:r>
              <a:rPr lang="nl-BE" dirty="0"/>
              <a:t>DEPARTMENT OF INFORMATION TECHNOLOGY</a:t>
            </a:r>
            <a:br>
              <a:rPr lang="en-GB" cap="all" dirty="0"/>
            </a:br>
            <a:br>
              <a:rPr lang="en-GB" dirty="0"/>
            </a:br>
            <a:r>
              <a:rPr lang="en-GB" dirty="0"/>
              <a:t>E	Xiaoke.Wang@ugent.be</a:t>
            </a:r>
            <a:br>
              <a:rPr lang="en-GB" dirty="0"/>
            </a:br>
            <a:br>
              <a:rPr lang="en-GB" dirty="0"/>
            </a:br>
            <a:br>
              <a:rPr lang="en-GB" dirty="0"/>
            </a:br>
            <a:br>
              <a:rPr lang="en-GB" dirty="0"/>
            </a:br>
            <a:r>
              <a:rPr lang="en-GB" dirty="0"/>
              <a:t>www.ugent.be</a:t>
            </a:r>
            <a:br>
              <a:rPr lang="en-GB" dirty="0"/>
            </a:br>
            <a:endParaRPr lang="en-GB" dirty="0"/>
          </a:p>
        </p:txBody>
      </p:sp>
      <p:sp>
        <p:nvSpPr>
          <p:cNvPr id="3" name="Tijdelijke aanduiding voor tekst 3">
            <a:extLst>
              <a:ext uri="{FF2B5EF4-FFF2-40B4-BE49-F238E27FC236}">
                <a16:creationId xmlns:a16="http://schemas.microsoft.com/office/drawing/2014/main" id="{A5F5197E-FF7D-4264-9C1C-1F897039E1DC}"/>
              </a:ext>
            </a:extLst>
          </p:cNvPr>
          <p:cNvSpPr txBox="1">
            <a:spLocks noGrp="1"/>
          </p:cNvSpPr>
          <p:nvPr>
            <p:ph type="body" idx="4294967295"/>
          </p:nvPr>
        </p:nvSpPr>
        <p:spPr>
          <a:xfrm>
            <a:off x="9215999" y="3096002"/>
            <a:ext cx="7257601" cy="2091296"/>
          </a:xfrm>
        </p:spPr>
        <p:txBody>
          <a:bodyPr/>
          <a:lstStyle/>
          <a:p>
            <a:pPr lvl="0">
              <a:lnSpc>
                <a:spcPts val="3500"/>
              </a:lnSpc>
            </a:pPr>
            <a:r>
              <a:rPr lang="nl-NL" sz="2400">
                <a:solidFill>
                  <a:srgbClr val="FFFFFF"/>
                </a:solidFill>
              </a:rPr>
              <a:t>Universiteit Gent</a:t>
            </a:r>
            <a:br>
              <a:rPr lang="nl-NL" sz="2400">
                <a:solidFill>
                  <a:srgbClr val="FFFFFF"/>
                </a:solidFill>
              </a:rPr>
            </a:br>
            <a:r>
              <a:rPr lang="nl-NL" sz="2400">
                <a:solidFill>
                  <a:srgbClr val="FFFFFF"/>
                </a:solidFill>
              </a:rPr>
              <a:t>@ugent</a:t>
            </a:r>
          </a:p>
          <a:p>
            <a:pPr lvl="0">
              <a:lnSpc>
                <a:spcPts val="3500"/>
              </a:lnSpc>
            </a:pPr>
            <a:r>
              <a:rPr lang="nl-NL" sz="2400">
                <a:solidFill>
                  <a:srgbClr val="FFFFFF"/>
                </a:solidFill>
              </a:rPr>
              <a:t>@ugent</a:t>
            </a:r>
            <a:br>
              <a:rPr lang="nl-NL" sz="2400">
                <a:solidFill>
                  <a:srgbClr val="FFFFFF"/>
                </a:solidFill>
              </a:rPr>
            </a:br>
            <a:r>
              <a:rPr lang="nl-NL" sz="2400">
                <a:solidFill>
                  <a:srgbClr val="FFFFFF"/>
                </a:solidFill>
              </a:rPr>
              <a:t>Ghent University</a:t>
            </a:r>
          </a:p>
          <a:p>
            <a:pPr lvl="0">
              <a:lnSpc>
                <a:spcPts val="3500"/>
              </a:lnSpc>
            </a:pPr>
            <a:endParaRPr lang="nl-NL" sz="2400">
              <a:solidFill>
                <a:srgbClr val="FFFFFF"/>
              </a:solidFill>
            </a:endParaRPr>
          </a:p>
        </p:txBody>
      </p:sp>
      <p:pic>
        <p:nvPicPr>
          <p:cNvPr id="4" name="Picture 9">
            <a:extLst>
              <a:ext uri="{FF2B5EF4-FFF2-40B4-BE49-F238E27FC236}">
                <a16:creationId xmlns:a16="http://schemas.microsoft.com/office/drawing/2014/main" id="{62C4A075-30A7-FC2A-E925-9081701346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12000" y="3161602"/>
            <a:ext cx="280419" cy="335283"/>
          </a:xfrm>
          <a:prstGeom prst="rect">
            <a:avLst/>
          </a:prstGeom>
          <a:noFill/>
          <a:ln cap="flat">
            <a:noFill/>
          </a:ln>
        </p:spPr>
      </p:pic>
      <p:pic>
        <p:nvPicPr>
          <p:cNvPr id="5" name="Picture 10">
            <a:extLst>
              <a:ext uri="{FF2B5EF4-FFF2-40B4-BE49-F238E27FC236}">
                <a16:creationId xmlns:a16="http://schemas.microsoft.com/office/drawing/2014/main" id="{07E445F5-3C5D-311C-75D6-1470C181734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12000" y="3599270"/>
            <a:ext cx="280419" cy="356616"/>
          </a:xfrm>
          <a:prstGeom prst="rect">
            <a:avLst/>
          </a:prstGeom>
          <a:noFill/>
          <a:ln cap="flat">
            <a:noFill/>
          </a:ln>
        </p:spPr>
      </p:pic>
      <p:pic>
        <p:nvPicPr>
          <p:cNvPr id="6" name="Picture 11">
            <a:extLst>
              <a:ext uri="{FF2B5EF4-FFF2-40B4-BE49-F238E27FC236}">
                <a16:creationId xmlns:a16="http://schemas.microsoft.com/office/drawing/2014/main" id="{9D99C0E1-222A-CFCF-1498-9B9B38F901F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10354" y="4121996"/>
            <a:ext cx="280638" cy="280803"/>
          </a:xfrm>
          <a:prstGeom prst="rect">
            <a:avLst/>
          </a:prstGeom>
          <a:noFill/>
          <a:ln cap="flat">
            <a:noFill/>
          </a:ln>
        </p:spPr>
      </p:pic>
      <p:pic>
        <p:nvPicPr>
          <p:cNvPr id="7" name="Picture 12">
            <a:extLst>
              <a:ext uri="{FF2B5EF4-FFF2-40B4-BE49-F238E27FC236}">
                <a16:creationId xmlns:a16="http://schemas.microsoft.com/office/drawing/2014/main" id="{6CE2E87C-C35F-66EC-F971-2BFE3D05E75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10354" y="4560039"/>
            <a:ext cx="280419" cy="280419"/>
          </a:xfrm>
          <a:prstGeom prst="rect">
            <a:avLst/>
          </a:prstGeom>
          <a:noFill/>
          <a:ln cap="flat">
            <a:noFill/>
          </a:ln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4B77A4-412E-1F60-6B90-962E9C3A61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Hexagonal mesh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7682EAA-E05E-F6FF-E5B3-76D901AAAA82}"/>
              </a:ext>
            </a:extLst>
          </p:cNvPr>
          <p:cNvSpPr txBox="1"/>
          <p:nvPr/>
        </p:nvSpPr>
        <p:spPr>
          <a:xfrm>
            <a:off x="11814310" y="3722638"/>
            <a:ext cx="533942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lphaLcPeriod"/>
            </a:pPr>
            <a:r>
              <a:rPr lang="en-CA" sz="3600" dirty="0"/>
              <a:t>Hexagonal mesh</a:t>
            </a:r>
          </a:p>
          <a:p>
            <a:pPr marL="514350" indent="-514350">
              <a:buFont typeface="+mj-lt"/>
              <a:buAutoNum type="alphaLcPeriod"/>
            </a:pPr>
            <a:endParaRPr lang="en-CA" sz="3600" dirty="0"/>
          </a:p>
          <a:p>
            <a:pPr marL="514350" indent="-514350">
              <a:buFont typeface="+mj-lt"/>
              <a:buAutoNum type="alphaLcPeriod"/>
            </a:pPr>
            <a:r>
              <a:rPr lang="en-CA" sz="3600" dirty="0"/>
              <a:t>Three sates of the </a:t>
            </a:r>
          </a:p>
          <a:p>
            <a:pPr lvl="1"/>
            <a:r>
              <a:rPr lang="en-CA" sz="3600" b="1" dirty="0"/>
              <a:t>2x2 tunable coupler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EE47BC9-0FF9-6AB9-417F-C33B6961B60C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5</a:t>
            </a:fld>
            <a:endParaRPr lang="en-CA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2B03B1A6-2D6E-9E6F-6C78-A70A5DD735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30503" y="7202593"/>
            <a:ext cx="3391469" cy="1958454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756BF246-A6E2-6930-CE9B-A49300C0DC8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0591" y="1115695"/>
            <a:ext cx="10753719" cy="5623905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66D3DF3C-4B81-E99E-8455-19F15A8F2E1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64333" y="7202593"/>
            <a:ext cx="3370763" cy="1787183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7C800C01-4F74-1DE8-8062-A0FC62AD7F5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21205" y="5764057"/>
            <a:ext cx="2954740" cy="1549021"/>
          </a:xfrm>
          <a:prstGeom prst="rect">
            <a:avLst/>
          </a:prstGeom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5C2A2C8-F0A8-B36B-F761-3EEB79793963}"/>
              </a:ext>
            </a:extLst>
          </p:cNvPr>
          <p:cNvSpPr>
            <a:spLocks noGrp="1"/>
          </p:cNvSpPr>
          <p:nvPr>
            <p:ph type="ftr" sz="quarter" idx="9"/>
          </p:nvPr>
        </p:nvSpPr>
        <p:spPr>
          <a:xfrm>
            <a:off x="4221205" y="9186107"/>
            <a:ext cx="9273569" cy="519287"/>
          </a:xfrm>
        </p:spPr>
        <p:txBody>
          <a:bodyPr/>
          <a:lstStyle/>
          <a:p>
            <a:pPr lvl="0"/>
            <a:r>
              <a:rPr lang="en-CA" dirty="0"/>
              <a:t>* F. V. Kerchove et el.  "An Automated Router with Optical Resource Adaptation" 2023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93038141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1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>
            <a:extLst>
              <a:ext uri="{FF2B5EF4-FFF2-40B4-BE49-F238E27FC236}">
                <a16:creationId xmlns:a16="http://schemas.microsoft.com/office/drawing/2014/main" id="{90692ECC-350C-FFB0-0C8E-54335CC5126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8660" y="184590"/>
            <a:ext cx="13522113" cy="9541150"/>
          </a:xfrm>
          <a:prstGeom prst="rect">
            <a:avLst/>
          </a:prstGeom>
        </p:spPr>
      </p:pic>
      <p:sp>
        <p:nvSpPr>
          <p:cNvPr id="2" name="Title 6">
            <a:extLst>
              <a:ext uri="{FF2B5EF4-FFF2-40B4-BE49-F238E27FC236}">
                <a16:creationId xmlns:a16="http://schemas.microsoft.com/office/drawing/2014/main" id="{87F68F5C-B650-3BB2-7352-CDE5BED3440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0119" y="194249"/>
            <a:ext cx="15705286" cy="863696"/>
          </a:xfrm>
        </p:spPr>
        <p:txBody>
          <a:bodyPr/>
          <a:lstStyle/>
          <a:p>
            <a:pPr lvl="0"/>
            <a:r>
              <a:rPr lang="en-GB" dirty="0"/>
              <a:t>Routing model 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C719001-8C8C-5439-3E29-FE0DE6E5620A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6</a:t>
            </a:fld>
            <a:endParaRPr lang="en-CA"/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B75F3F59-E279-21F3-DEBB-BE67A26B3B1A}"/>
              </a:ext>
            </a:extLst>
          </p:cNvPr>
          <p:cNvCxnSpPr>
            <a:cxnSpLocks/>
          </p:cNvCxnSpPr>
          <p:nvPr/>
        </p:nvCxnSpPr>
        <p:spPr>
          <a:xfrm flipH="1" flipV="1">
            <a:off x="3325984" y="3862364"/>
            <a:ext cx="1483450" cy="879905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D450649C-DBA0-569B-C59A-751AB707FDBC}"/>
              </a:ext>
            </a:extLst>
          </p:cNvPr>
          <p:cNvSpPr txBox="1"/>
          <p:nvPr/>
        </p:nvSpPr>
        <p:spPr>
          <a:xfrm>
            <a:off x="2690969" y="3399609"/>
            <a:ext cx="127003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800" b="1" dirty="0">
                <a:solidFill>
                  <a:schemeClr val="accent1"/>
                </a:solidFill>
              </a:rPr>
              <a:t>Radius</a:t>
            </a:r>
          </a:p>
          <a:p>
            <a:pPr algn="ctr"/>
            <a:r>
              <a:rPr lang="en-CA" sz="3200" b="1" dirty="0">
                <a:solidFill>
                  <a:schemeClr val="accent1"/>
                </a:solidFill>
              </a:rPr>
              <a:t>1</a:t>
            </a:r>
            <a:endParaRPr lang="en-CA" sz="2800" b="1" dirty="0">
              <a:solidFill>
                <a:schemeClr val="accent1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EF34D7D3-F003-243B-0306-7ACB2B3BC63C}"/>
              </a:ext>
            </a:extLst>
          </p:cNvPr>
          <p:cNvSpPr txBox="1"/>
          <p:nvPr/>
        </p:nvSpPr>
        <p:spPr>
          <a:xfrm>
            <a:off x="11117269" y="5404946"/>
            <a:ext cx="18953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CA" b="1" dirty="0"/>
              <a:t>Virtual coupler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76F18BD-FDEC-BA1F-BDE2-3F6399E47604}"/>
              </a:ext>
            </a:extLst>
          </p:cNvPr>
          <p:cNvSpPr txBox="1"/>
          <p:nvPr/>
        </p:nvSpPr>
        <p:spPr>
          <a:xfrm>
            <a:off x="12619850" y="5404946"/>
            <a:ext cx="187638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CA" b="1" dirty="0"/>
              <a:t>Real coupler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D5710CAC-499E-E23A-7CD6-D67185749B24}"/>
              </a:ext>
            </a:extLst>
          </p:cNvPr>
          <p:cNvSpPr txBox="1"/>
          <p:nvPr/>
        </p:nvSpPr>
        <p:spPr>
          <a:xfrm>
            <a:off x="2202784" y="8246382"/>
            <a:ext cx="55967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400" dirty="0"/>
              <a:t>Hexagonal mesh size (radius = 1) </a:t>
            </a: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B813F030-5553-A06F-DC9E-A0EE7B4C6FEE}"/>
              </a:ext>
            </a:extLst>
          </p:cNvPr>
          <p:cNvSpPr>
            <a:spLocks noGrp="1"/>
          </p:cNvSpPr>
          <p:nvPr>
            <p:ph type="ftr" sz="quarter" idx="9"/>
          </p:nvPr>
        </p:nvSpPr>
        <p:spPr>
          <a:xfrm>
            <a:off x="1735614" y="9242758"/>
            <a:ext cx="9273569" cy="519287"/>
          </a:xfrm>
        </p:spPr>
        <p:txBody>
          <a:bodyPr/>
          <a:lstStyle/>
          <a:p>
            <a:pPr lvl="0"/>
            <a:r>
              <a:rPr lang="en-CA" dirty="0"/>
              <a:t>* F. V. Kerchove et el.  "An Automated Router with Optical Resource Adaptation" 2023</a:t>
            </a:r>
            <a:endParaRPr lang="en-GB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22152C-A7C6-F3F0-8397-B94E2257A2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CA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E01510-FF54-784A-FEF3-96489F6B96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12828" y="1146275"/>
            <a:ext cx="15699571" cy="1878940"/>
          </a:xfrm>
        </p:spPr>
        <p:txBody>
          <a:bodyPr>
            <a:normAutofit/>
          </a:bodyPr>
          <a:lstStyle/>
          <a:p>
            <a:r>
              <a:rPr lang="en-CA" sz="4000" dirty="0"/>
              <a:t>Routing model’s relationship between electronics router and programmable photonics router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000C4A-58D3-365D-9043-627C02BD21E5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7</a:t>
            </a:fld>
            <a:endParaRPr lang="en-CA"/>
          </a:p>
        </p:txBody>
      </p:sp>
      <p:pic>
        <p:nvPicPr>
          <p:cNvPr id="2050" name="Picture 2" descr="【路由特写】">
            <a:extLst>
              <a:ext uri="{FF2B5EF4-FFF2-40B4-BE49-F238E27FC236}">
                <a16:creationId xmlns:a16="http://schemas.microsoft.com/office/drawing/2014/main" id="{6823ED78-9ADF-F174-44D0-EF8FB1AD88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3570" y="2730240"/>
            <a:ext cx="5143500" cy="5534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Arrow: Left-Right 4">
            <a:extLst>
              <a:ext uri="{FF2B5EF4-FFF2-40B4-BE49-F238E27FC236}">
                <a16:creationId xmlns:a16="http://schemas.microsoft.com/office/drawing/2014/main" id="{47DDF33B-7694-B2C9-6895-A498D19D3258}"/>
              </a:ext>
            </a:extLst>
          </p:cNvPr>
          <p:cNvSpPr/>
          <p:nvPr/>
        </p:nvSpPr>
        <p:spPr>
          <a:xfrm>
            <a:off x="7783445" y="4961412"/>
            <a:ext cx="1317550" cy="535838"/>
          </a:xfrm>
          <a:prstGeom prst="left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678C1914-8E8A-1D83-99B4-B5FED950E64C}"/>
              </a:ext>
            </a:extLst>
          </p:cNvPr>
          <p:cNvGrpSpPr/>
          <p:nvPr/>
        </p:nvGrpSpPr>
        <p:grpSpPr>
          <a:xfrm>
            <a:off x="9555230" y="2242130"/>
            <a:ext cx="7334480" cy="6070221"/>
            <a:chOff x="9973864" y="3145099"/>
            <a:chExt cx="6755406" cy="5294249"/>
          </a:xfrm>
        </p:grpSpPr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1A722971-BDBB-83DF-20FA-A2CEA125D4F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973864" y="3145099"/>
              <a:ext cx="5616656" cy="5294249"/>
            </a:xfrm>
            <a:prstGeom prst="rect">
              <a:avLst/>
            </a:prstGeom>
          </p:spPr>
        </p:pic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420CF45-53D9-509B-783A-D4D2CF5F3D0F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4907294" y="5338435"/>
              <a:ext cx="1821976" cy="907576"/>
            </a:xfrm>
            <a:prstGeom prst="rect">
              <a:avLst/>
            </a:prstGeom>
          </p:spPr>
        </p:pic>
      </p:grpSp>
      <p:sp>
        <p:nvSpPr>
          <p:cNvPr id="11" name="TextBox 10">
            <a:extLst>
              <a:ext uri="{FF2B5EF4-FFF2-40B4-BE49-F238E27FC236}">
                <a16:creationId xmlns:a16="http://schemas.microsoft.com/office/drawing/2014/main" id="{452CD701-A4C4-5D99-FCF5-2206358721CC}"/>
              </a:ext>
            </a:extLst>
          </p:cNvPr>
          <p:cNvSpPr txBox="1"/>
          <p:nvPr/>
        </p:nvSpPr>
        <p:spPr>
          <a:xfrm>
            <a:off x="3158837" y="8312351"/>
            <a:ext cx="30133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400" dirty="0"/>
              <a:t>FPGA architecture </a:t>
            </a:r>
            <a:r>
              <a:rPr lang="en-CA" sz="2400" baseline="30000" dirty="0"/>
              <a:t>*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F542A96-23F8-33DF-AB06-D656073F2BCA}"/>
              </a:ext>
            </a:extLst>
          </p:cNvPr>
          <p:cNvSpPr txBox="1"/>
          <p:nvPr/>
        </p:nvSpPr>
        <p:spPr>
          <a:xfrm>
            <a:off x="10503304" y="8375630"/>
            <a:ext cx="420196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400" dirty="0"/>
              <a:t>Programmable photonic circuits hexagonal  architecture</a:t>
            </a:r>
          </a:p>
        </p:txBody>
      </p:sp>
      <p:sp>
        <p:nvSpPr>
          <p:cNvPr id="14" name="Footer Placeholder 13">
            <a:extLst>
              <a:ext uri="{FF2B5EF4-FFF2-40B4-BE49-F238E27FC236}">
                <a16:creationId xmlns:a16="http://schemas.microsoft.com/office/drawing/2014/main" id="{E22C7995-3EB6-ED8A-C412-A372E01CE071}"/>
              </a:ext>
            </a:extLst>
          </p:cNvPr>
          <p:cNvSpPr>
            <a:spLocks noGrp="1"/>
          </p:cNvSpPr>
          <p:nvPr>
            <p:ph type="ftr" sz="quarter" idx="9"/>
          </p:nvPr>
        </p:nvSpPr>
        <p:spPr>
          <a:xfrm>
            <a:off x="2078183" y="8994422"/>
            <a:ext cx="8084126" cy="759178"/>
          </a:xfrm>
        </p:spPr>
        <p:txBody>
          <a:bodyPr/>
          <a:lstStyle/>
          <a:p>
            <a:pPr lvl="0"/>
            <a:r>
              <a:rPr lang="en-CA" dirty="0"/>
              <a:t>* Betz et al., "VPR: A Versatile Packing, Placement and Routing Tool for FPGA Research," Field-Programmable Logic and Applications, 1997.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56009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D1DA39-76F9-2ADA-AA6C-88EA82CC13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Routing Problem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5CF1FB4-79C6-2BC7-03FD-0DFEBBA7F2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A" b="1" dirty="0">
                <a:latin typeface="+mn-lt"/>
              </a:rPr>
              <a:t>Single source single sink (connection)</a:t>
            </a:r>
          </a:p>
          <a:p>
            <a:pPr marL="1634399" lvl="1" indent="-914400">
              <a:buFont typeface="+mj-lt"/>
              <a:buAutoNum type="arabicPeriod"/>
            </a:pPr>
            <a:r>
              <a:rPr lang="en-CA" dirty="0">
                <a:latin typeface="+mn-lt"/>
              </a:rPr>
              <a:t>Certain pathlength problem</a:t>
            </a:r>
          </a:p>
          <a:p>
            <a:pPr marL="1634399" lvl="1" indent="-914400">
              <a:buFont typeface="+mj-lt"/>
              <a:buAutoNum type="arabicPeriod"/>
            </a:pPr>
            <a:r>
              <a:rPr lang="en-CA" strike="sngStrike" dirty="0">
                <a:latin typeface="+mn-lt"/>
              </a:rPr>
              <a:t>Shortest pathlength problem </a:t>
            </a:r>
            <a:r>
              <a:rPr lang="en-CA" dirty="0">
                <a:latin typeface="+mn-lt"/>
              </a:rPr>
              <a:t> </a:t>
            </a:r>
            <a:r>
              <a:rPr lang="en-CA" dirty="0">
                <a:solidFill>
                  <a:schemeClr val="accent6"/>
                </a:solidFill>
                <a:latin typeface="+mn-lt"/>
              </a:rPr>
              <a:t>(Aurora)</a:t>
            </a:r>
            <a:r>
              <a:rPr lang="en-CA" dirty="0">
                <a:solidFill>
                  <a:schemeClr val="accent6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√</a:t>
            </a:r>
            <a:endParaRPr lang="en-CA" strike="sngStrike" dirty="0">
              <a:latin typeface="+mn-lt"/>
            </a:endParaRPr>
          </a:p>
          <a:p>
            <a:r>
              <a:rPr lang="en-US" altLang="zh-CN" b="1" dirty="0">
                <a:latin typeface="+mn-lt"/>
              </a:rPr>
              <a:t>Single source multiple sinks problem (net)</a:t>
            </a:r>
          </a:p>
          <a:p>
            <a:pPr marL="1634399" lvl="1" indent="-914400">
              <a:buFont typeface="+mj-lt"/>
              <a:buAutoNum type="arabicPeriod" startAt="3"/>
            </a:pPr>
            <a:r>
              <a:rPr lang="en-US" dirty="0">
                <a:latin typeface="+mn-lt"/>
              </a:rPr>
              <a:t>Certain pathlength </a:t>
            </a:r>
          </a:p>
          <a:p>
            <a:pPr marL="1634399" lvl="1" indent="-914400">
              <a:buFont typeface="+mj-lt"/>
              <a:buAutoNum type="arabicPeriod" startAt="3"/>
            </a:pPr>
            <a:r>
              <a:rPr lang="en-US" dirty="0">
                <a:latin typeface="+mn-lt"/>
              </a:rPr>
              <a:t>Shortest pathlength </a:t>
            </a:r>
            <a:endParaRPr lang="en-CA" dirty="0">
              <a:latin typeface="+mn-lt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0C79F7-ECB2-E902-2FE7-73D537802C10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24A955EE-C68D-4CB9-AB62-D47181670496}" type="slidenum">
              <a:rPr lang="en-CA" smtClean="0"/>
              <a:t>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1743050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D30462-90F5-8C0A-BE37-6FFB72F612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altLang="zh-CN" sz="4400" dirty="0"/>
              <a:t>1. Certain pathlength (connection)</a:t>
            </a:r>
            <a:endParaRPr lang="en-CA" sz="4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38A01DF-BABF-16EB-B1BD-BA9158BAD03B}"/>
              </a:ext>
            </a:extLst>
          </p:cNvPr>
          <p:cNvSpPr txBox="1"/>
          <p:nvPr/>
        </p:nvSpPr>
        <p:spPr>
          <a:xfrm>
            <a:off x="1032265" y="1252175"/>
            <a:ext cx="11687175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CA" sz="3200" b="1" dirty="0"/>
              <a:t>Connection routing problem (single source single sink problem)</a:t>
            </a:r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93D093A5-390B-F3F0-A2FF-C7E0F83EB0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5067386"/>
              </p:ext>
            </p:extLst>
          </p:nvPr>
        </p:nvGraphicFramePr>
        <p:xfrm>
          <a:off x="7571326" y="3793173"/>
          <a:ext cx="9388890" cy="3461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93157" imgH="955441" progId="Visio.Drawing.15">
                  <p:embed/>
                </p:oleObj>
              </mc:Choice>
              <mc:Fallback>
                <p:oleObj name="Visio" r:id="rId3" imgW="2593157" imgH="955441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93D093A5-390B-F3F0-A2FF-C7E0F83EB08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71326" y="3793173"/>
                        <a:ext cx="9388890" cy="3461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49E975B0-4608-462E-C4E3-2B320DB22D7D}"/>
              </a:ext>
            </a:extLst>
          </p:cNvPr>
          <p:cNvCxnSpPr/>
          <p:nvPr/>
        </p:nvCxnSpPr>
        <p:spPr>
          <a:xfrm>
            <a:off x="7462142" y="2350358"/>
            <a:ext cx="0" cy="581890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21CF99F4-F689-3D4E-D746-F254B60D2BE7}"/>
              </a:ext>
            </a:extLst>
          </p:cNvPr>
          <p:cNvSpPr txBox="1"/>
          <p:nvPr/>
        </p:nvSpPr>
        <p:spPr>
          <a:xfrm>
            <a:off x="1528229" y="7487907"/>
            <a:ext cx="52849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Optical ring resonator schematic</a:t>
            </a:r>
            <a:endParaRPr lang="en-CA" sz="28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2CEB9D1-5325-5BC0-7F25-DE85C43322DF}"/>
              </a:ext>
            </a:extLst>
          </p:cNvPr>
          <p:cNvSpPr txBox="1"/>
          <p:nvPr/>
        </p:nvSpPr>
        <p:spPr>
          <a:xfrm>
            <a:off x="9113290" y="7487907"/>
            <a:ext cx="63049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Mach-Zehnder Interferometer schematic</a:t>
            </a:r>
            <a:endParaRPr lang="en-CA" sz="28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147C47A-96C8-35FD-967F-73AC2E43BEB3}"/>
              </a:ext>
            </a:extLst>
          </p:cNvPr>
          <p:cNvSpPr>
            <a:spLocks noGrp="1"/>
          </p:cNvSpPr>
          <p:nvPr>
            <p:ph type="sldNum" sz="quarter" idx="8"/>
          </p:nvPr>
        </p:nvSpPr>
        <p:spPr/>
        <p:txBody>
          <a:bodyPr/>
          <a:lstStyle/>
          <a:p>
            <a:pPr lvl="0"/>
            <a:fld id="{1A30C424-35F5-44FE-B9A2-5D429E791172}" type="slidenum">
              <a:rPr lang="en-CA" smtClean="0"/>
              <a:t>9</a:t>
            </a:fld>
            <a:endParaRPr lang="en-CA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1E03B964-9DB8-FFB1-7697-97E0448035B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35818" y="3286543"/>
            <a:ext cx="5817411" cy="3282199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AF59E958-8C47-4BAB-8F17-EF6D6E187D5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34825" y="6783341"/>
            <a:ext cx="3096388" cy="704566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0B57F39D-1D3E-C2E6-0787-91E50A3F755E}"/>
              </a:ext>
            </a:extLst>
          </p:cNvPr>
          <p:cNvSpPr txBox="1"/>
          <p:nvPr/>
        </p:nvSpPr>
        <p:spPr>
          <a:xfrm>
            <a:off x="3592676" y="2917634"/>
            <a:ext cx="81399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2800" i="1" dirty="0"/>
              <a:t>L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BE09E18E-56BD-A759-EF2C-9123FC2A4835}"/>
                  </a:ext>
                </a:extLst>
              </p:cNvPr>
              <p:cNvSpPr txBox="1"/>
              <p:nvPr/>
            </p:nvSpPr>
            <p:spPr>
              <a:xfrm>
                <a:off x="14348890" y="-660380"/>
                <a:ext cx="4327018" cy="53040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CA" sz="3200" b="0" i="1" smtClean="0"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ctrlPr>
                            <a:rPr lang="en-CA" sz="3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CA" sz="32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d>
                      <m:r>
                        <a:rPr lang="en-CA" sz="3200" b="0" i="1" smtClean="0">
                          <a:latin typeface="Cambria Math" panose="02040503050406030204" pitchFamily="18" charset="0"/>
                        </a:rPr>
                        <m:t>=|</m:t>
                      </m:r>
                      <m:sSub>
                        <m:sSubPr>
                          <m:ctrlPr>
                            <a:rPr lang="en-CA" sz="3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3200" b="0" i="1" smtClean="0">
                              <a:latin typeface="Cambria Math" panose="02040503050406030204" pitchFamily="18" charset="0"/>
                            </a:rPr>
                            <m:t>𝑃𝐿</m:t>
                          </m:r>
                        </m:e>
                        <m:sub>
                          <m:r>
                            <a:rPr lang="en-CA" sz="3200" b="0" i="1" smtClean="0">
                              <a:latin typeface="Cambria Math" panose="02040503050406030204" pitchFamily="18" charset="0"/>
                            </a:rPr>
                            <m:t>𝑒𝑥𝑝</m:t>
                          </m:r>
                        </m:sub>
                      </m:sSub>
                      <m:r>
                        <a:rPr lang="en-CA" sz="3200" b="0" i="1" smtClean="0">
                          <a:latin typeface="Cambria Math" panose="02040503050406030204" pitchFamily="18" charset="0"/>
                        </a:rPr>
                        <m:t>− </m:t>
                      </m:r>
                      <m:sSub>
                        <m:sSubPr>
                          <m:ctrlPr>
                            <a:rPr lang="en-CA" sz="3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CA" sz="3200" b="0" i="1" smtClean="0">
                              <a:latin typeface="Cambria Math" panose="02040503050406030204" pitchFamily="18" charset="0"/>
                            </a:rPr>
                            <m:t>𝑃𝐿</m:t>
                          </m:r>
                        </m:e>
                        <m:sub>
                          <m:r>
                            <a:rPr lang="en-CA" sz="3200" b="0" i="1" smtClean="0">
                              <a:latin typeface="Cambria Math" panose="02040503050406030204" pitchFamily="18" charset="0"/>
                            </a:rPr>
                            <m:t>𝑐𝑢𝑟</m:t>
                          </m:r>
                        </m:sub>
                      </m:sSub>
                      <m:r>
                        <a:rPr lang="en-CA" sz="3200" b="0" i="1" smtClean="0">
                          <a:latin typeface="Cambria Math" panose="02040503050406030204" pitchFamily="18" charset="0"/>
                        </a:rPr>
                        <m:t>|</m:t>
                      </m:r>
                    </m:oMath>
                  </m:oMathPara>
                </a14:m>
                <a:endParaRPr lang="en-CA" sz="3200" dirty="0"/>
              </a:p>
            </p:txBody>
          </p:sp>
        </mc:Choice>
        <mc:Fallback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BE09E18E-56BD-A759-EF2C-9123FC2A48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348890" y="-660380"/>
                <a:ext cx="4327018" cy="53040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A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28437981"/>
      </p:ext>
    </p:extLst>
  </p:cSld>
  <p:clrMapOvr>
    <a:masterClrMapping/>
  </p:clrMapOvr>
</p:sld>
</file>

<file path=ppt/theme/theme1.xml><?xml version="1.0" encoding="utf-8"?>
<a:theme xmlns:a="http://schemas.openxmlformats.org/drawingml/2006/main" name="Kantoorthema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owerPoint_UGent_EN_EA</Template>
  <TotalTime>5820</TotalTime>
  <Words>1791</Words>
  <Application>Microsoft Office PowerPoint</Application>
  <PresentationFormat>Custom</PresentationFormat>
  <Paragraphs>335</Paragraphs>
  <Slides>42</Slides>
  <Notes>2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1" baseType="lpstr">
      <vt:lpstr>NimbusRomNo9L-ReguItal</vt:lpstr>
      <vt:lpstr>Arial</vt:lpstr>
      <vt:lpstr>Arial</vt:lpstr>
      <vt:lpstr>Calibri</vt:lpstr>
      <vt:lpstr>Cambria Math</vt:lpstr>
      <vt:lpstr>Courier New</vt:lpstr>
      <vt:lpstr>Roboto</vt:lpstr>
      <vt:lpstr>Kantoorthema</vt:lpstr>
      <vt:lpstr>Visio</vt:lpstr>
      <vt:lpstr>PowerPoint Presentation</vt:lpstr>
      <vt:lpstr>Master thesis: Routing Algorithms for Programmable Photonics circuits </vt:lpstr>
      <vt:lpstr>Overview </vt:lpstr>
      <vt:lpstr>1. Routing problems</vt:lpstr>
      <vt:lpstr>Hexagonal mesh</vt:lpstr>
      <vt:lpstr>Routing model </vt:lpstr>
      <vt:lpstr>Motivation</vt:lpstr>
      <vt:lpstr>Routing Problems </vt:lpstr>
      <vt:lpstr>1. Certain pathlength (connection)</vt:lpstr>
      <vt:lpstr>PowerPoint Presentation</vt:lpstr>
      <vt:lpstr>PowerPoint Presentation</vt:lpstr>
      <vt:lpstr>2. Solvers (algorithms)</vt:lpstr>
      <vt:lpstr>Solvers </vt:lpstr>
      <vt:lpstr>PowerPoint Presentation</vt:lpstr>
      <vt:lpstr>PowerPoint Presentation</vt:lpstr>
      <vt:lpstr>PowerPoint Presentation</vt:lpstr>
      <vt:lpstr>1. Applications: MZIs  </vt:lpstr>
      <vt:lpstr>1. Applications: 3-stage-MZI  </vt:lpstr>
      <vt:lpstr>Solvers </vt:lpstr>
      <vt:lpstr>PowerPoint Presentation</vt:lpstr>
      <vt:lpstr>3. Applications: OTTD 1x6 network</vt:lpstr>
      <vt:lpstr>Solvers </vt:lpstr>
      <vt:lpstr>4.Connection-based-router (CROute)</vt:lpstr>
      <vt:lpstr>PowerPoint Presentation</vt:lpstr>
      <vt:lpstr>PowerPoint Presentation</vt:lpstr>
      <vt:lpstr>4. Performance comparison</vt:lpstr>
      <vt:lpstr>3. conclusion</vt:lpstr>
      <vt:lpstr>Conclusion and prospect</vt:lpstr>
      <vt:lpstr>Future work</vt:lpstr>
      <vt:lpstr>question</vt:lpstr>
      <vt:lpstr>bibliography</vt:lpstr>
      <vt:lpstr>Appendix</vt:lpstr>
      <vt:lpstr>Constrained-Dijkstra</vt:lpstr>
      <vt:lpstr>PowerPoint Presentation</vt:lpstr>
      <vt:lpstr>PowerPoint Presentation</vt:lpstr>
      <vt:lpstr>Constrained-A*</vt:lpstr>
      <vt:lpstr>2. Solvers: CPL net routing</vt:lpstr>
      <vt:lpstr>Croute vs pathfinder </vt:lpstr>
      <vt:lpstr>Connection-based-router</vt:lpstr>
      <vt:lpstr>OTTD 1x6 network </vt:lpstr>
      <vt:lpstr>Depth-first</vt:lpstr>
      <vt:lpstr>Xiaoke Wang Master student  DEPARTMENT OF ELECTRONICS AND INFORMATION SYSTEMS  DEPARTMENT OF INFORMATION TECHNOLOGY  E Xiaoke.Wang@ugent.be    www.ugent.be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/>
  <dc:creator>Xiaoke Wang</dc:creator>
  <dc:description/>
  <cp:lastModifiedBy>Xiaoke Wang</cp:lastModifiedBy>
  <cp:revision>2</cp:revision>
  <dcterms:created xsi:type="dcterms:W3CDTF">2023-05-12T04:08:23Z</dcterms:created>
  <dcterms:modified xsi:type="dcterms:W3CDTF">2023-06-30T12:25:5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Licensed to">
    <vt:lpwstr>Ghent University</vt:lpwstr>
  </property>
  <property fmtid="{D5CDD505-2E9C-101B-9397-08002B2CF9AE}" pid="3" name="Version">
    <vt:lpwstr>1.1</vt:lpwstr>
  </property>
  <property fmtid="{D5CDD505-2E9C-101B-9397-08002B2CF9AE}" pid="4" name="Date">
    <vt:filetime>2019-05-23T22:00:00Z</vt:filetime>
  </property>
</Properties>
</file>